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2B40" w:rsidRDefault="00EB2B40" w:rsidP="008C4CC1">
      <w:pPr>
        <w:spacing w:before="240" w:after="240" w:line="276" w:lineRule="auto"/>
        <w:jc w:val="center"/>
        <w:rPr>
          <w:rFonts w:eastAsia="Calibri"/>
          <w:sz w:val="56"/>
          <w:szCs w:val="56"/>
          <w:lang w:eastAsia="en-US"/>
        </w:rPr>
      </w:pPr>
      <w:bookmarkStart w:id="0" w:name="_Toc57823661"/>
      <w:bookmarkStart w:id="1" w:name="_Toc57822154"/>
    </w:p>
    <w:p w:rsidR="00EB2B40" w:rsidRDefault="00EB2B40" w:rsidP="008C4CC1">
      <w:pPr>
        <w:spacing w:before="240" w:after="240" w:line="276" w:lineRule="auto"/>
        <w:jc w:val="center"/>
        <w:rPr>
          <w:rFonts w:eastAsia="Calibri"/>
          <w:sz w:val="56"/>
          <w:szCs w:val="56"/>
          <w:lang w:eastAsia="en-US"/>
        </w:rPr>
      </w:pPr>
    </w:p>
    <w:p w:rsidR="00EB2B40" w:rsidRDefault="00EB2B40" w:rsidP="008C4CC1">
      <w:pPr>
        <w:spacing w:before="240" w:after="240" w:line="276" w:lineRule="auto"/>
        <w:jc w:val="center"/>
        <w:rPr>
          <w:rFonts w:eastAsia="Calibri"/>
          <w:sz w:val="56"/>
          <w:szCs w:val="56"/>
          <w:lang w:eastAsia="en-US"/>
        </w:rPr>
      </w:pPr>
    </w:p>
    <w:p w:rsidR="008C4CC1" w:rsidRPr="008C4CC1" w:rsidRDefault="008C4CC1" w:rsidP="008C4CC1">
      <w:pPr>
        <w:spacing w:before="240" w:after="240" w:line="276" w:lineRule="auto"/>
        <w:jc w:val="center"/>
        <w:rPr>
          <w:rFonts w:eastAsia="Calibri"/>
          <w:sz w:val="56"/>
          <w:szCs w:val="56"/>
          <w:lang w:eastAsia="en-US"/>
        </w:rPr>
      </w:pPr>
      <w:r w:rsidRPr="008C4CC1">
        <w:rPr>
          <w:rFonts w:eastAsia="Calibri"/>
          <w:sz w:val="56"/>
          <w:szCs w:val="56"/>
          <w:lang w:eastAsia="en-US"/>
        </w:rPr>
        <w:t xml:space="preserve">Методические рекомендации по правилам </w:t>
      </w:r>
      <w:proofErr w:type="gramStart"/>
      <w:r w:rsidRPr="008C4CC1">
        <w:rPr>
          <w:rFonts w:eastAsia="Calibri"/>
          <w:sz w:val="56"/>
          <w:szCs w:val="56"/>
          <w:lang w:eastAsia="en-US"/>
        </w:rPr>
        <w:t>контроля корректности кодирования причин смерти</w:t>
      </w:r>
      <w:proofErr w:type="gramEnd"/>
      <w:r w:rsidRPr="008C4CC1">
        <w:rPr>
          <w:rFonts w:eastAsia="Calibri"/>
          <w:sz w:val="56"/>
          <w:szCs w:val="56"/>
          <w:lang w:eastAsia="en-US"/>
        </w:rPr>
        <w:t xml:space="preserve"> и заполнения медицинского свидетельства о смерти</w:t>
      </w:r>
    </w:p>
    <w:p w:rsidR="00B1199E" w:rsidRDefault="00B1199E" w:rsidP="008C4CC1">
      <w:pPr>
        <w:spacing w:before="3120"/>
        <w:jc w:val="center"/>
        <w:rPr>
          <w:szCs w:val="28"/>
        </w:rPr>
      </w:pPr>
      <w:r>
        <w:rPr>
          <w:szCs w:val="28"/>
        </w:rPr>
        <w:t>Город Москва</w:t>
      </w:r>
    </w:p>
    <w:p w:rsidR="00B1199E" w:rsidRDefault="00E01F97" w:rsidP="00B1199E">
      <w:pPr>
        <w:jc w:val="center"/>
        <w:rPr>
          <w:szCs w:val="28"/>
        </w:rPr>
      </w:pPr>
      <w:r>
        <w:rPr>
          <w:szCs w:val="28"/>
        </w:rPr>
        <w:t>2021</w:t>
      </w:r>
      <w:r w:rsidR="00B1199E">
        <w:rPr>
          <w:szCs w:val="28"/>
        </w:rPr>
        <w:t xml:space="preserve"> год</w:t>
      </w:r>
    </w:p>
    <w:p w:rsidR="00B1199E" w:rsidRDefault="00B1199E" w:rsidP="00B1199E">
      <w:pPr>
        <w:rPr>
          <w:szCs w:val="28"/>
        </w:rPr>
      </w:pPr>
      <w:r>
        <w:rPr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-9024478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4397E" w:rsidRPr="00B4397E" w:rsidRDefault="00B4397E">
          <w:pPr>
            <w:pStyle w:val="af5"/>
            <w:rPr>
              <w:rFonts w:ascii="Times New Roman" w:hAnsi="Times New Roman" w:cs="Times New Roman"/>
              <w:b/>
              <w:color w:val="auto"/>
              <w:szCs w:val="28"/>
            </w:rPr>
          </w:pPr>
          <w:r w:rsidRPr="00B4397E">
            <w:rPr>
              <w:rFonts w:ascii="Times New Roman" w:hAnsi="Times New Roman" w:cs="Times New Roman"/>
              <w:b/>
              <w:color w:val="auto"/>
              <w:szCs w:val="28"/>
            </w:rPr>
            <w:t>Оглавление</w:t>
          </w:r>
        </w:p>
        <w:p w:rsidR="00530273" w:rsidRDefault="00CA04EC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CA04EC">
            <w:rPr>
              <w:szCs w:val="28"/>
            </w:rPr>
            <w:fldChar w:fldCharType="begin"/>
          </w:r>
          <w:r w:rsidR="00B4397E" w:rsidRPr="00B4397E">
            <w:rPr>
              <w:szCs w:val="28"/>
            </w:rPr>
            <w:instrText xml:space="preserve"> TOC \o "1-3" \h \z \u </w:instrText>
          </w:r>
          <w:r w:rsidRPr="00CA04EC">
            <w:rPr>
              <w:szCs w:val="28"/>
            </w:rPr>
            <w:fldChar w:fldCharType="separate"/>
          </w:r>
          <w:hyperlink w:anchor="_Toc64054494" w:history="1">
            <w:r w:rsidR="00530273" w:rsidRPr="00BB7A6A">
              <w:rPr>
                <w:rStyle w:val="af6"/>
                <w:b/>
              </w:rPr>
              <w:t>Список сокращений</w:t>
            </w:r>
            <w:r w:rsidR="0053027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30273">
              <w:rPr>
                <w:webHidden/>
              </w:rPr>
              <w:instrText xml:space="preserve"> PAGEREF _Toc640544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B2B40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530273" w:rsidRDefault="00CA04EC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64054495" w:history="1">
            <w:r w:rsidR="00530273" w:rsidRPr="00BB7A6A">
              <w:rPr>
                <w:rStyle w:val="af6"/>
                <w:b/>
              </w:rPr>
              <w:t>Введение</w:t>
            </w:r>
            <w:r w:rsidR="0053027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30273">
              <w:rPr>
                <w:webHidden/>
              </w:rPr>
              <w:instrText xml:space="preserve"> PAGEREF _Toc640544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B2B40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530273" w:rsidRDefault="00CA04EC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64054496" w:history="1">
            <w:r w:rsidR="00530273" w:rsidRPr="00BB7A6A">
              <w:rPr>
                <w:rStyle w:val="af6"/>
                <w:b/>
              </w:rPr>
              <w:t>Принципы кодирования причин смерти (пункт №22 Медицинского свидетельства о смерти)</w:t>
            </w:r>
            <w:r w:rsidR="0053027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30273">
              <w:rPr>
                <w:webHidden/>
              </w:rPr>
              <w:instrText xml:space="preserve"> PAGEREF _Toc640544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B2B40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497" w:history="1">
            <w:r w:rsidR="00530273" w:rsidRPr="00BB7A6A">
              <w:rPr>
                <w:rStyle w:val="af6"/>
                <w:b/>
                <w:bCs/>
                <w:noProof/>
              </w:rPr>
              <w:t xml:space="preserve">Пункт №22 Раздел </w:t>
            </w:r>
            <w:r w:rsidR="00530273" w:rsidRPr="00BB7A6A">
              <w:rPr>
                <w:rStyle w:val="af6"/>
                <w:b/>
                <w:bCs/>
                <w:noProof/>
                <w:lang w:val="en-US"/>
              </w:rPr>
              <w:t>I</w:t>
            </w:r>
            <w:r w:rsidR="00530273" w:rsidRPr="00BB7A6A">
              <w:rPr>
                <w:rStyle w:val="af6"/>
                <w:b/>
                <w:bCs/>
                <w:noProof/>
              </w:rPr>
              <w:t xml:space="preserve"> «Причины смерти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498" w:history="1">
            <w:r w:rsidR="00530273" w:rsidRPr="00BB7A6A">
              <w:rPr>
                <w:rStyle w:val="af6"/>
                <w:b/>
                <w:bCs/>
                <w:noProof/>
              </w:rPr>
              <w:t>Строка «а» «Болезнь или состояние, непосредственно приведшее к смерти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499" w:history="1">
            <w:r w:rsidR="00530273" w:rsidRPr="00BB7A6A">
              <w:rPr>
                <w:rStyle w:val="af6"/>
                <w:b/>
                <w:bCs/>
                <w:noProof/>
              </w:rPr>
              <w:t>Строка «б» «Патологическое состояние, которое привело к возникновению причины, указанной в пункте «а»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0" w:history="1">
            <w:r w:rsidR="00530273" w:rsidRPr="00BB7A6A">
              <w:rPr>
                <w:rStyle w:val="af6"/>
                <w:b/>
                <w:bCs/>
                <w:noProof/>
              </w:rPr>
              <w:t>Строка «в» «Первоначальная причина смерти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1" w:history="1">
            <w:r w:rsidR="00530273" w:rsidRPr="00BB7A6A">
              <w:rPr>
                <w:rStyle w:val="af6"/>
                <w:b/>
                <w:bCs/>
                <w:noProof/>
              </w:rPr>
              <w:t>Строка «г» «Внешняя причина при травмах и отравлениях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2" w:history="1">
            <w:r w:rsidR="00530273" w:rsidRPr="00BB7A6A">
              <w:rPr>
                <w:rStyle w:val="af6"/>
                <w:b/>
                <w:bCs/>
                <w:noProof/>
              </w:rPr>
              <w:t xml:space="preserve">Пункт №22 Раздел </w:t>
            </w:r>
            <w:r w:rsidR="00530273" w:rsidRPr="00BB7A6A">
              <w:rPr>
                <w:rStyle w:val="af6"/>
                <w:b/>
                <w:bCs/>
                <w:noProof/>
                <w:lang w:val="en-US"/>
              </w:rPr>
              <w:t>II</w:t>
            </w:r>
            <w:r w:rsidR="00530273" w:rsidRPr="00BB7A6A">
              <w:rPr>
                <w:rStyle w:val="af6"/>
                <w:b/>
                <w:bCs/>
                <w:noProof/>
              </w:rPr>
              <w:t xml:space="preserve"> «Прочие состояния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64054503" w:history="1">
            <w:r w:rsidR="00530273" w:rsidRPr="00BB7A6A">
              <w:rPr>
                <w:rStyle w:val="af6"/>
                <w:b/>
                <w:bCs/>
              </w:rPr>
              <w:t>Принципы кодирования причин перинатальной смерти (пункт №26 Медицинского свидетельства о перинатальной смерти)</w:t>
            </w:r>
            <w:r w:rsidR="0053027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30273">
              <w:rPr>
                <w:webHidden/>
              </w:rPr>
              <w:instrText xml:space="preserve"> PAGEREF _Toc640545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B2B40">
              <w:rPr>
                <w:webHidden/>
              </w:rPr>
              <w:t>103</w:t>
            </w:r>
            <w:r>
              <w:rPr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4" w:history="1">
            <w:r w:rsidR="00530273" w:rsidRPr="00BB7A6A">
              <w:rPr>
                <w:rStyle w:val="af6"/>
                <w:b/>
                <w:bCs/>
                <w:noProof/>
              </w:rPr>
              <w:t>Строка «а» «Основное заболевание или патологическое состояние плода или ребенка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5" w:history="1">
            <w:r w:rsidR="00530273" w:rsidRPr="00BB7A6A">
              <w:rPr>
                <w:rStyle w:val="af6"/>
                <w:b/>
                <w:bCs/>
                <w:noProof/>
              </w:rPr>
              <w:t>Строка «б» «Другие заболевания или патологические состояния плода или ребенка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6" w:history="1">
            <w:r w:rsidR="00530273" w:rsidRPr="00BB7A6A">
              <w:rPr>
                <w:rStyle w:val="af6"/>
                <w:b/>
                <w:bCs/>
                <w:noProof/>
              </w:rPr>
              <w:t>Строка «в» «Основное заболевание или патологическое состояние матери, оказавшее неблагоприятное влияние на плод или ребенка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7" w:history="1">
            <w:r w:rsidR="00530273" w:rsidRPr="00BB7A6A">
              <w:rPr>
                <w:rStyle w:val="af6"/>
                <w:b/>
                <w:bCs/>
                <w:noProof/>
              </w:rPr>
              <w:t>Строка «г» «Другие заболевания или патологические состояния матери, оказавшие неблагоприятное влияние на плод или ребенка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0273" w:rsidRDefault="00CA04E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4054508" w:history="1">
            <w:r w:rsidR="00530273" w:rsidRPr="00BB7A6A">
              <w:rPr>
                <w:rStyle w:val="af6"/>
                <w:b/>
                <w:bCs/>
                <w:noProof/>
              </w:rPr>
              <w:t>Строка «д» «Другие обстоятельства, имевшие отношение к мертворождению, смерти»</w:t>
            </w:r>
            <w:r w:rsidR="0053027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0273">
              <w:rPr>
                <w:noProof/>
                <w:webHidden/>
              </w:rPr>
              <w:instrText xml:space="preserve"> PAGEREF _Toc64054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2B40"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97E" w:rsidRDefault="00CA04EC">
          <w:r w:rsidRPr="00B4397E">
            <w:rPr>
              <w:bCs/>
              <w:szCs w:val="28"/>
            </w:rPr>
            <w:fldChar w:fldCharType="end"/>
          </w:r>
        </w:p>
      </w:sdtContent>
    </w:sdt>
    <w:p w:rsidR="004678DA" w:rsidRDefault="004678DA">
      <w:pPr>
        <w:spacing w:after="200" w:line="276" w:lineRule="auto"/>
        <w:rPr>
          <w:rFonts w:eastAsiaTheme="majorEastAsia"/>
          <w:b/>
          <w:sz w:val="32"/>
          <w:szCs w:val="36"/>
        </w:rPr>
      </w:pPr>
      <w:r>
        <w:rPr>
          <w:b/>
          <w:sz w:val="32"/>
          <w:szCs w:val="36"/>
        </w:rPr>
        <w:br w:type="page"/>
      </w:r>
    </w:p>
    <w:p w:rsidR="006B2F39" w:rsidRPr="006B2F39" w:rsidRDefault="006B2F39" w:rsidP="004678DA">
      <w:pPr>
        <w:pStyle w:val="1"/>
        <w:spacing w:line="360" w:lineRule="auto"/>
        <w:jc w:val="both"/>
        <w:rPr>
          <w:rFonts w:cs="Times New Roman"/>
          <w:b/>
          <w:color w:val="auto"/>
          <w:sz w:val="32"/>
          <w:szCs w:val="36"/>
        </w:rPr>
      </w:pPr>
      <w:bookmarkStart w:id="2" w:name="_Toc58836975"/>
      <w:bookmarkStart w:id="3" w:name="_Toc64054494"/>
      <w:r w:rsidRPr="006B2F39">
        <w:rPr>
          <w:rFonts w:cs="Times New Roman"/>
          <w:b/>
          <w:color w:val="auto"/>
          <w:sz w:val="32"/>
          <w:szCs w:val="36"/>
        </w:rPr>
        <w:lastRenderedPageBreak/>
        <w:t>Список сокращений</w:t>
      </w:r>
      <w:bookmarkEnd w:id="0"/>
      <w:bookmarkEnd w:id="1"/>
      <w:bookmarkEnd w:id="2"/>
      <w:bookmarkEnd w:id="3"/>
    </w:p>
    <w:p w:rsidR="006B2F39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ДТП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дорожно-транспортное происшествие</w:t>
      </w:r>
      <w:r w:rsidRPr="00065BE5">
        <w:rPr>
          <w:rFonts w:eastAsia="Calibri"/>
          <w:szCs w:val="28"/>
        </w:rPr>
        <w:t>;</w:t>
      </w:r>
    </w:p>
    <w:p w:rsidR="00A570A9" w:rsidRPr="00065BE5" w:rsidRDefault="00A570A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>
        <w:rPr>
          <w:rFonts w:eastAsia="Calibri"/>
          <w:szCs w:val="28"/>
        </w:rPr>
        <w:t>ЕГИСЗ – Единая государственная информационная система здравоохранения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ЗАГС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органы записи актов гражданского состояния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МКБ-10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международная классификация болезней 10-го пересмотра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МО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медицинская организация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МСС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Медицинское свидетельство о смерти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proofErr w:type="spellStart"/>
      <w:r w:rsidRPr="008801CB">
        <w:rPr>
          <w:rFonts w:eastAsia="Calibri"/>
          <w:szCs w:val="28"/>
        </w:rPr>
        <w:t>МССп</w:t>
      </w:r>
      <w:proofErr w:type="spellEnd"/>
      <w:r w:rsidRPr="008801CB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Медицинское свидетельство о перинатальной смерти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НСИ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нормативно-справочная информация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СЭМД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структурированные электронные медицинские документы</w:t>
      </w:r>
      <w:r w:rsidRPr="00065BE5">
        <w:rPr>
          <w:rFonts w:eastAsia="Calibri"/>
          <w:szCs w:val="28"/>
        </w:rPr>
        <w:t>;</w:t>
      </w:r>
    </w:p>
    <w:p w:rsidR="006B2F39" w:rsidRPr="00065BE5" w:rsidRDefault="006B2F39" w:rsidP="00934E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120" w:after="120" w:line="360" w:lineRule="auto"/>
        <w:ind w:left="851" w:hanging="851"/>
        <w:rPr>
          <w:rFonts w:eastAsia="Calibri"/>
          <w:szCs w:val="28"/>
        </w:rPr>
      </w:pPr>
      <w:r w:rsidRPr="008801CB">
        <w:rPr>
          <w:rFonts w:eastAsia="Calibri"/>
          <w:szCs w:val="28"/>
        </w:rPr>
        <w:t xml:space="preserve">ФЗ </w:t>
      </w:r>
      <w:r>
        <w:rPr>
          <w:rFonts w:eastAsia="Calibri"/>
          <w:szCs w:val="28"/>
        </w:rPr>
        <w:t>–</w:t>
      </w:r>
      <w:r w:rsidRPr="008801CB">
        <w:rPr>
          <w:rFonts w:eastAsia="Calibri"/>
          <w:szCs w:val="28"/>
        </w:rPr>
        <w:t xml:space="preserve"> Федеральный закон</w:t>
      </w:r>
      <w:r>
        <w:rPr>
          <w:rFonts w:eastAsia="Calibri"/>
          <w:szCs w:val="28"/>
        </w:rPr>
        <w:t>.</w:t>
      </w:r>
    </w:p>
    <w:p w:rsidR="006B2F39" w:rsidRDefault="006B2F39" w:rsidP="004678DA">
      <w:pPr>
        <w:spacing w:line="360" w:lineRule="auto"/>
      </w:pPr>
      <w:r>
        <w:br w:type="page"/>
      </w:r>
    </w:p>
    <w:p w:rsidR="006B2F39" w:rsidRPr="006B2F39" w:rsidRDefault="006B2F39" w:rsidP="004678DA">
      <w:pPr>
        <w:pStyle w:val="1"/>
        <w:spacing w:line="360" w:lineRule="auto"/>
        <w:jc w:val="both"/>
        <w:rPr>
          <w:rFonts w:cs="Times New Roman"/>
          <w:b/>
          <w:color w:val="auto"/>
          <w:sz w:val="32"/>
          <w:szCs w:val="36"/>
        </w:rPr>
      </w:pPr>
      <w:bookmarkStart w:id="4" w:name="_Toc57274998"/>
      <w:bookmarkStart w:id="5" w:name="_Toc57822155"/>
      <w:bookmarkStart w:id="6" w:name="_Toc57823662"/>
      <w:bookmarkStart w:id="7" w:name="_Toc58836976"/>
      <w:bookmarkStart w:id="8" w:name="_Toc64054495"/>
      <w:r w:rsidRPr="006B2F39">
        <w:rPr>
          <w:rFonts w:cs="Times New Roman"/>
          <w:b/>
          <w:color w:val="auto"/>
          <w:sz w:val="32"/>
          <w:szCs w:val="36"/>
        </w:rPr>
        <w:lastRenderedPageBreak/>
        <w:t>Введение</w:t>
      </w:r>
      <w:bookmarkEnd w:id="4"/>
      <w:bookmarkEnd w:id="5"/>
      <w:bookmarkEnd w:id="6"/>
      <w:bookmarkEnd w:id="7"/>
      <w:bookmarkEnd w:id="8"/>
    </w:p>
    <w:p w:rsidR="00E01F97" w:rsidRDefault="006B2F39" w:rsidP="00791B71">
      <w:pPr>
        <w:pStyle w:val="ad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sz w:val="28"/>
        </w:rPr>
      </w:pPr>
      <w:r w:rsidRPr="00D604D3">
        <w:rPr>
          <w:rFonts w:eastAsiaTheme="minorHAnsi"/>
          <w:sz w:val="28"/>
          <w:szCs w:val="22"/>
          <w:lang w:eastAsia="en-US"/>
        </w:rPr>
        <w:t xml:space="preserve">В соответствии со статьей 47 Гражданского кодекса и </w:t>
      </w:r>
      <w:r w:rsidR="00817431">
        <w:rPr>
          <w:rFonts w:eastAsiaTheme="minorHAnsi"/>
          <w:sz w:val="28"/>
          <w:szCs w:val="22"/>
          <w:lang w:eastAsia="en-US"/>
        </w:rPr>
        <w:br/>
      </w:r>
      <w:r w:rsidRPr="00D604D3">
        <w:rPr>
          <w:rFonts w:eastAsiaTheme="minorHAnsi"/>
          <w:sz w:val="28"/>
          <w:szCs w:val="22"/>
          <w:lang w:eastAsia="en-US"/>
        </w:rPr>
        <w:t>статьей 3 Федерального закона от 15 ноября 1997 г. N 143-ФЗ</w:t>
      </w:r>
      <w:r>
        <w:rPr>
          <w:rFonts w:eastAsiaTheme="minorHAnsi"/>
          <w:sz w:val="28"/>
          <w:szCs w:val="22"/>
          <w:lang w:eastAsia="en-US"/>
        </w:rPr>
        <w:t xml:space="preserve"> «</w:t>
      </w:r>
      <w:r w:rsidRPr="00D604D3">
        <w:rPr>
          <w:rFonts w:eastAsiaTheme="minorHAnsi"/>
          <w:sz w:val="28"/>
          <w:szCs w:val="22"/>
          <w:lang w:eastAsia="en-US"/>
        </w:rPr>
        <w:t>Об актах гражданского состояния</w:t>
      </w:r>
      <w:r>
        <w:rPr>
          <w:rFonts w:eastAsiaTheme="minorHAnsi"/>
          <w:sz w:val="28"/>
          <w:szCs w:val="22"/>
          <w:lang w:eastAsia="en-US"/>
        </w:rPr>
        <w:t xml:space="preserve">» </w:t>
      </w:r>
      <w:r w:rsidRPr="00D604D3">
        <w:rPr>
          <w:rFonts w:eastAsiaTheme="minorHAnsi"/>
          <w:sz w:val="28"/>
          <w:szCs w:val="22"/>
          <w:lang w:eastAsia="en-US"/>
        </w:rPr>
        <w:t>случаи смерти подлежат государственной регистрации.</w:t>
      </w:r>
      <w:r>
        <w:rPr>
          <w:rFonts w:eastAsiaTheme="minorHAnsi"/>
          <w:sz w:val="28"/>
          <w:szCs w:val="22"/>
          <w:lang w:eastAsia="en-US"/>
        </w:rPr>
        <w:t xml:space="preserve"> </w:t>
      </w:r>
      <w:proofErr w:type="gramStart"/>
      <w:r w:rsidR="00F97C5B">
        <w:rPr>
          <w:rFonts w:eastAsiaTheme="minorHAnsi"/>
          <w:sz w:val="28"/>
          <w:szCs w:val="22"/>
          <w:lang w:eastAsia="en-US"/>
        </w:rPr>
        <w:t xml:space="preserve">Регистрация производится на основе документов </w:t>
      </w:r>
      <w:r w:rsidR="00F97C5B">
        <w:rPr>
          <w:sz w:val="28"/>
        </w:rPr>
        <w:t>«</w:t>
      </w:r>
      <w:r w:rsidR="00F97C5B" w:rsidRPr="00D604D3">
        <w:rPr>
          <w:sz w:val="28"/>
        </w:rPr>
        <w:t>Медицинское свидетельство о смерти»</w:t>
      </w:r>
      <w:r w:rsidR="00F97C5B">
        <w:rPr>
          <w:sz w:val="28"/>
        </w:rPr>
        <w:t xml:space="preserve"> (</w:t>
      </w:r>
      <w:r w:rsidR="00F97C5B" w:rsidRPr="00D604D3">
        <w:rPr>
          <w:sz w:val="28"/>
        </w:rPr>
        <w:t>форм</w:t>
      </w:r>
      <w:r w:rsidR="00F97C5B">
        <w:rPr>
          <w:sz w:val="28"/>
        </w:rPr>
        <w:t xml:space="preserve">а </w:t>
      </w:r>
      <w:r w:rsidR="00E01F97" w:rsidRPr="00E01F97">
        <w:rPr>
          <w:sz w:val="28"/>
        </w:rPr>
        <w:t>№106/у</w:t>
      </w:r>
      <w:r w:rsidR="00F97C5B">
        <w:rPr>
          <w:sz w:val="28"/>
        </w:rPr>
        <w:t xml:space="preserve">) и «Медицинское свидетельство о перинатальной смерти» (форма </w:t>
      </w:r>
      <w:r w:rsidR="00E01F97" w:rsidRPr="00E01F97">
        <w:rPr>
          <w:sz w:val="28"/>
        </w:rPr>
        <w:t>№106-2/у</w:t>
      </w:r>
      <w:r w:rsidR="00F97C5B">
        <w:rPr>
          <w:sz w:val="28"/>
        </w:rPr>
        <w:t>)</w:t>
      </w:r>
      <w:r w:rsidR="00F97C5B" w:rsidRPr="00D604D3">
        <w:rPr>
          <w:sz w:val="28"/>
        </w:rPr>
        <w:t>,</w:t>
      </w:r>
      <w:r w:rsidR="00F97C5B">
        <w:rPr>
          <w:sz w:val="28"/>
        </w:rPr>
        <w:t xml:space="preserve"> которые </w:t>
      </w:r>
      <w:r w:rsidR="00F97C5B" w:rsidRPr="00D604D3">
        <w:rPr>
          <w:sz w:val="28"/>
        </w:rPr>
        <w:t>утвержд</w:t>
      </w:r>
      <w:r w:rsidR="00F97C5B">
        <w:rPr>
          <w:sz w:val="28"/>
        </w:rPr>
        <w:t>ены</w:t>
      </w:r>
      <w:r w:rsidR="00E01F97">
        <w:rPr>
          <w:sz w:val="28"/>
        </w:rPr>
        <w:t xml:space="preserve"> приказом</w:t>
      </w:r>
      <w:r w:rsidR="00E01F97" w:rsidRPr="00E01F97">
        <w:rPr>
          <w:sz w:val="28"/>
        </w:rPr>
        <w:t xml:space="preserve"> Министерства здравоохранения Российской Федерации от 11 февраля 2021 г. №68н «Об утверждении учетных форм медицинской документации, удостоверяющей случаи смерти, и порядок их выдачи»</w:t>
      </w:r>
      <w:r w:rsidR="00E01F97">
        <w:rPr>
          <w:sz w:val="28"/>
        </w:rPr>
        <w:t xml:space="preserve"> и составляются медицинскими работниками в соответствии с</w:t>
      </w:r>
      <w:r w:rsidR="00E01F97" w:rsidRPr="00791B71">
        <w:rPr>
          <w:sz w:val="28"/>
        </w:rPr>
        <w:t xml:space="preserve"> </w:t>
      </w:r>
      <w:r w:rsidR="00E01F97">
        <w:rPr>
          <w:sz w:val="28"/>
        </w:rPr>
        <w:t>п</w:t>
      </w:r>
      <w:r w:rsidR="00E01F97" w:rsidRPr="00D604D3">
        <w:rPr>
          <w:sz w:val="28"/>
        </w:rPr>
        <w:t>равила</w:t>
      </w:r>
      <w:r w:rsidR="00E01F97">
        <w:rPr>
          <w:sz w:val="28"/>
        </w:rPr>
        <w:t>ми</w:t>
      </w:r>
      <w:r w:rsidR="00E01F97" w:rsidRPr="00D604D3">
        <w:rPr>
          <w:sz w:val="28"/>
        </w:rPr>
        <w:t xml:space="preserve"> и рекомендаци</w:t>
      </w:r>
      <w:r w:rsidR="00E01F97">
        <w:rPr>
          <w:sz w:val="28"/>
        </w:rPr>
        <w:t>ям</w:t>
      </w:r>
      <w:r w:rsidR="00E01F97" w:rsidRPr="00D604D3">
        <w:rPr>
          <w:sz w:val="28"/>
        </w:rPr>
        <w:t xml:space="preserve">и по </w:t>
      </w:r>
      <w:r w:rsidR="00E01F97">
        <w:rPr>
          <w:sz w:val="28"/>
        </w:rPr>
        <w:t xml:space="preserve">их </w:t>
      </w:r>
      <w:r w:rsidR="00E01F97" w:rsidRPr="00D604D3">
        <w:rPr>
          <w:sz w:val="28"/>
        </w:rPr>
        <w:t>заполнению</w:t>
      </w:r>
      <w:proofErr w:type="gramEnd"/>
      <w:r w:rsidR="00E01F97">
        <w:rPr>
          <w:sz w:val="28"/>
        </w:rPr>
        <w:t xml:space="preserve">, </w:t>
      </w:r>
      <w:proofErr w:type="gramStart"/>
      <w:r w:rsidR="00E01F97">
        <w:rPr>
          <w:sz w:val="28"/>
        </w:rPr>
        <w:t>изложенным</w:t>
      </w:r>
      <w:proofErr w:type="gramEnd"/>
      <w:r w:rsidR="00E01F97">
        <w:rPr>
          <w:sz w:val="28"/>
        </w:rPr>
        <w:t xml:space="preserve"> в </w:t>
      </w:r>
      <w:r w:rsidR="00E01F97" w:rsidRPr="00D604D3">
        <w:rPr>
          <w:sz w:val="28"/>
        </w:rPr>
        <w:t>письм</w:t>
      </w:r>
      <w:r w:rsidR="00E01F97">
        <w:rPr>
          <w:sz w:val="28"/>
        </w:rPr>
        <w:t>е</w:t>
      </w:r>
      <w:r w:rsidR="00E01F97" w:rsidRPr="00D604D3">
        <w:rPr>
          <w:sz w:val="28"/>
        </w:rPr>
        <w:t xml:space="preserve"> Министерства здравоохранения и социального</w:t>
      </w:r>
      <w:r w:rsidR="00E01F97">
        <w:rPr>
          <w:sz w:val="28"/>
        </w:rPr>
        <w:t xml:space="preserve"> </w:t>
      </w:r>
      <w:r w:rsidR="00E01F97" w:rsidRPr="00D604D3">
        <w:rPr>
          <w:sz w:val="28"/>
        </w:rPr>
        <w:t>развития Российской Федерации от 19.01.2009 № 14-6/10/2-178</w:t>
      </w:r>
      <w:r w:rsidR="00E01F97">
        <w:rPr>
          <w:sz w:val="28"/>
        </w:rPr>
        <w:t xml:space="preserve"> «</w:t>
      </w:r>
      <w:r w:rsidR="00E01F97" w:rsidRPr="00D604D3">
        <w:rPr>
          <w:sz w:val="28"/>
        </w:rPr>
        <w:t>О порядке выдачи и</w:t>
      </w:r>
      <w:r w:rsidR="00E01F97">
        <w:rPr>
          <w:sz w:val="28"/>
        </w:rPr>
        <w:t xml:space="preserve"> </w:t>
      </w:r>
      <w:r w:rsidR="00E01F97" w:rsidRPr="00D604D3">
        <w:rPr>
          <w:sz w:val="28"/>
        </w:rPr>
        <w:t>заполнения медицинских свидетельств о рождении и смерти</w:t>
      </w:r>
      <w:r w:rsidR="00E01F97">
        <w:rPr>
          <w:sz w:val="28"/>
        </w:rPr>
        <w:t xml:space="preserve">». </w:t>
      </w:r>
    </w:p>
    <w:p w:rsidR="00A570A9" w:rsidRDefault="00F97C5B" w:rsidP="00F97C5B">
      <w:pPr>
        <w:pStyle w:val="ad"/>
        <w:shd w:val="clear" w:color="auto" w:fill="FFFFFF"/>
        <w:spacing w:after="255" w:line="360" w:lineRule="auto"/>
        <w:ind w:firstLine="851"/>
        <w:jc w:val="both"/>
        <w:rPr>
          <w:sz w:val="28"/>
          <w:szCs w:val="28"/>
        </w:rPr>
      </w:pPr>
      <w:r w:rsidRPr="00FE50A9">
        <w:rPr>
          <w:sz w:val="28"/>
          <w:szCs w:val="28"/>
        </w:rPr>
        <w:t xml:space="preserve">Медицинское свидетельство о смерти </w:t>
      </w:r>
      <w:r>
        <w:rPr>
          <w:sz w:val="28"/>
          <w:szCs w:val="28"/>
        </w:rPr>
        <w:t>–</w:t>
      </w:r>
      <w:r w:rsidRPr="00FE50A9">
        <w:rPr>
          <w:sz w:val="28"/>
          <w:szCs w:val="28"/>
        </w:rPr>
        <w:t xml:space="preserve"> это не только медицинский</w:t>
      </w:r>
      <w:r>
        <w:rPr>
          <w:sz w:val="28"/>
          <w:szCs w:val="28"/>
        </w:rPr>
        <w:t xml:space="preserve"> </w:t>
      </w:r>
      <w:r w:rsidRPr="00FE50A9">
        <w:rPr>
          <w:sz w:val="28"/>
          <w:szCs w:val="28"/>
        </w:rPr>
        <w:t>документ, удостоверяющий факт смерти для государственной регистрации в</w:t>
      </w:r>
      <w:r>
        <w:rPr>
          <w:sz w:val="28"/>
          <w:szCs w:val="28"/>
        </w:rPr>
        <w:t xml:space="preserve"> </w:t>
      </w:r>
      <w:r w:rsidRPr="00FE50A9">
        <w:rPr>
          <w:sz w:val="28"/>
          <w:szCs w:val="28"/>
        </w:rPr>
        <w:t>органах записи актов гражданского состояния, но и важный документ,</w:t>
      </w:r>
      <w:r>
        <w:rPr>
          <w:sz w:val="28"/>
          <w:szCs w:val="28"/>
        </w:rPr>
        <w:t xml:space="preserve"> </w:t>
      </w:r>
      <w:r w:rsidRPr="00FE50A9">
        <w:rPr>
          <w:sz w:val="28"/>
          <w:szCs w:val="28"/>
        </w:rPr>
        <w:t>являющийся основой государственной статистики причин смерти. От</w:t>
      </w:r>
      <w:r>
        <w:rPr>
          <w:sz w:val="28"/>
          <w:szCs w:val="28"/>
        </w:rPr>
        <w:t xml:space="preserve"> </w:t>
      </w:r>
      <w:r w:rsidRPr="00FE50A9">
        <w:rPr>
          <w:sz w:val="28"/>
          <w:szCs w:val="28"/>
        </w:rPr>
        <w:t>правильности установления причины смерти и качества заполнения</w:t>
      </w:r>
      <w:r>
        <w:rPr>
          <w:sz w:val="28"/>
          <w:szCs w:val="28"/>
        </w:rPr>
        <w:t xml:space="preserve"> </w:t>
      </w:r>
      <w:r w:rsidRPr="00FE50A9">
        <w:rPr>
          <w:sz w:val="28"/>
          <w:szCs w:val="28"/>
        </w:rPr>
        <w:t>медицинского свидетельства зависит достоверность статистической</w:t>
      </w:r>
      <w:r>
        <w:rPr>
          <w:sz w:val="28"/>
          <w:szCs w:val="28"/>
        </w:rPr>
        <w:t xml:space="preserve"> </w:t>
      </w:r>
      <w:r w:rsidRPr="00FE50A9">
        <w:rPr>
          <w:sz w:val="28"/>
          <w:szCs w:val="28"/>
        </w:rPr>
        <w:t xml:space="preserve">информации о причинах смерти. </w:t>
      </w:r>
    </w:p>
    <w:p w:rsidR="00F97C5B" w:rsidRPr="00293D9F" w:rsidRDefault="00F97C5B" w:rsidP="00F97C5B">
      <w:pPr>
        <w:pStyle w:val="ad"/>
        <w:shd w:val="clear" w:color="auto" w:fill="FFFFFF"/>
        <w:spacing w:after="255" w:line="360" w:lineRule="auto"/>
        <w:ind w:firstLine="851"/>
        <w:jc w:val="both"/>
        <w:rPr>
          <w:sz w:val="28"/>
          <w:szCs w:val="28"/>
        </w:rPr>
      </w:pPr>
      <w:r w:rsidRPr="00E76ADA">
        <w:rPr>
          <w:sz w:val="28"/>
          <w:szCs w:val="28"/>
        </w:rPr>
        <w:t>Чтобы обеспечить кодирование случаев</w:t>
      </w:r>
      <w:r>
        <w:rPr>
          <w:sz w:val="28"/>
          <w:szCs w:val="28"/>
        </w:rPr>
        <w:t xml:space="preserve"> смерти</w:t>
      </w:r>
      <w:r w:rsidRPr="00E76ADA">
        <w:rPr>
          <w:sz w:val="28"/>
          <w:szCs w:val="28"/>
        </w:rPr>
        <w:t xml:space="preserve"> в соответствии с международными правилами</w:t>
      </w:r>
      <w:r>
        <w:rPr>
          <w:sz w:val="28"/>
          <w:szCs w:val="28"/>
        </w:rPr>
        <w:t xml:space="preserve"> с целью </w:t>
      </w:r>
      <w:r w:rsidRPr="005F5F40">
        <w:rPr>
          <w:sz w:val="28"/>
          <w:szCs w:val="28"/>
        </w:rPr>
        <w:t>государственного статистического учета</w:t>
      </w:r>
      <w:r w:rsidRPr="00E76ADA">
        <w:rPr>
          <w:sz w:val="28"/>
          <w:szCs w:val="28"/>
        </w:rPr>
        <w:t>, важно следовать инструкциям по кодированию</w:t>
      </w:r>
      <w:r>
        <w:rPr>
          <w:sz w:val="28"/>
          <w:szCs w:val="28"/>
        </w:rPr>
        <w:t xml:space="preserve">, описанным в Международной статистической классификации болезней и проблем, связанных со здоровьем </w:t>
      </w:r>
      <w:r>
        <w:rPr>
          <w:sz w:val="28"/>
          <w:szCs w:val="28"/>
          <w:lang w:val="en-US"/>
        </w:rPr>
        <w:t>X</w:t>
      </w:r>
      <w:r w:rsidRPr="00462BD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смотра (Том 2 Сборник инструкций). Блок, описывающий причины смерти, </w:t>
      </w:r>
      <w:r w:rsidRPr="00E22209">
        <w:rPr>
          <w:sz w:val="28"/>
          <w:szCs w:val="28"/>
        </w:rPr>
        <w:t xml:space="preserve">разделен на две части: первая предназначена </w:t>
      </w:r>
      <w:r w:rsidRPr="00E22209">
        <w:rPr>
          <w:sz w:val="28"/>
          <w:szCs w:val="28"/>
        </w:rPr>
        <w:lastRenderedPageBreak/>
        <w:t>для заболеваний, связанных цепью событий, непосредственно приведших к смерти, вторая – для состояний, не связанных непосредственно со смертью, но способствовавших смерти. В свидетельство должны быть записаны все дополнительные сведения, необходимые для правильного кодирования первоначальной причины смерти.</w:t>
      </w:r>
    </w:p>
    <w:p w:rsidR="006B2F39" w:rsidRDefault="006B2F39" w:rsidP="004678DA">
      <w:pPr>
        <w:pStyle w:val="ad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Theme="minorHAnsi"/>
          <w:sz w:val="28"/>
          <w:szCs w:val="22"/>
          <w:lang w:eastAsia="en-US"/>
        </w:rPr>
        <w:t xml:space="preserve">Для повышения качества и связанности данных по смертности населения </w:t>
      </w:r>
      <w:r w:rsidRPr="00FB47DE">
        <w:rPr>
          <w:rFonts w:eastAsia="Calibri"/>
          <w:sz w:val="28"/>
          <w:szCs w:val="28"/>
          <w:lang w:eastAsia="en-US"/>
        </w:rPr>
        <w:t>и учету сведений об умерших лицах посредством единой государственной информационной системы в сфере здравоохранения</w:t>
      </w:r>
      <w:r>
        <w:rPr>
          <w:rFonts w:eastAsia="Calibri"/>
          <w:sz w:val="28"/>
          <w:szCs w:val="28"/>
          <w:lang w:eastAsia="en-US"/>
        </w:rPr>
        <w:t xml:space="preserve">, а также </w:t>
      </w:r>
      <w:r w:rsidRPr="008023A5">
        <w:rPr>
          <w:sz w:val="28"/>
        </w:rPr>
        <w:t xml:space="preserve">информационной поддержки деятельности медицинских организаций и взаимодействия с </w:t>
      </w:r>
      <w:r>
        <w:rPr>
          <w:sz w:val="28"/>
        </w:rPr>
        <w:t xml:space="preserve">другими </w:t>
      </w:r>
      <w:r w:rsidRPr="008023A5">
        <w:rPr>
          <w:sz w:val="28"/>
        </w:rPr>
        <w:t>органами</w:t>
      </w:r>
      <w:r>
        <w:rPr>
          <w:rFonts w:eastAsia="Calibri"/>
          <w:sz w:val="28"/>
          <w:szCs w:val="28"/>
          <w:lang w:eastAsia="en-US"/>
        </w:rPr>
        <w:t xml:space="preserve"> </w:t>
      </w:r>
      <w:r w:rsidR="00A31384">
        <w:rPr>
          <w:rFonts w:eastAsia="Calibri"/>
          <w:sz w:val="28"/>
          <w:szCs w:val="28"/>
          <w:lang w:eastAsia="en-US"/>
        </w:rPr>
        <w:t xml:space="preserve">в рамках ЕГИСЗ </w:t>
      </w:r>
      <w:r w:rsidR="000042B1">
        <w:rPr>
          <w:rFonts w:eastAsia="Calibri"/>
          <w:sz w:val="28"/>
          <w:szCs w:val="28"/>
          <w:lang w:eastAsia="en-US"/>
        </w:rPr>
        <w:t xml:space="preserve">разрабатывается </w:t>
      </w:r>
      <w:r w:rsidRPr="00DA3F7F">
        <w:rPr>
          <w:rFonts w:eastAsia="Calibri"/>
          <w:sz w:val="28"/>
          <w:szCs w:val="28"/>
          <w:lang w:eastAsia="en-US"/>
        </w:rPr>
        <w:t xml:space="preserve">подсистема «Федеральный </w:t>
      </w:r>
      <w:r w:rsidR="00A31384" w:rsidRPr="00DA3F7F">
        <w:rPr>
          <w:rFonts w:eastAsia="Calibri"/>
          <w:sz w:val="28"/>
          <w:szCs w:val="28"/>
          <w:lang w:eastAsia="en-US"/>
        </w:rPr>
        <w:t>регистр медицинских свидетельств о смерти</w:t>
      </w:r>
      <w:r w:rsidRPr="00DA3F7F">
        <w:rPr>
          <w:rFonts w:eastAsia="Calibri"/>
          <w:sz w:val="28"/>
          <w:szCs w:val="28"/>
          <w:lang w:eastAsia="en-US"/>
        </w:rPr>
        <w:t>»</w:t>
      </w:r>
      <w:r w:rsidR="00A31384">
        <w:rPr>
          <w:rFonts w:eastAsia="Calibri"/>
          <w:sz w:val="28"/>
          <w:szCs w:val="28"/>
          <w:lang w:eastAsia="en-US"/>
        </w:rPr>
        <w:t xml:space="preserve"> (ФРМСС)</w:t>
      </w:r>
      <w:r>
        <w:rPr>
          <w:rFonts w:eastAsia="Calibri"/>
          <w:sz w:val="28"/>
          <w:szCs w:val="28"/>
          <w:lang w:eastAsia="en-US"/>
        </w:rPr>
        <w:t xml:space="preserve">. </w:t>
      </w:r>
    </w:p>
    <w:p w:rsidR="00F747EC" w:rsidRDefault="006B2F39" w:rsidP="004678DA">
      <w:pPr>
        <w:pStyle w:val="ad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rFonts w:eastAsia="Calibri"/>
          <w:sz w:val="28"/>
          <w:szCs w:val="28"/>
          <w:lang w:eastAsia="en-US"/>
        </w:rPr>
      </w:pPr>
      <w:r w:rsidRPr="005D4811">
        <w:rPr>
          <w:rFonts w:eastAsia="Calibri"/>
          <w:sz w:val="28"/>
          <w:szCs w:val="28"/>
          <w:lang w:eastAsia="en-US"/>
        </w:rPr>
        <w:t xml:space="preserve">Реализация данной подсистемы связана с ведением электронного </w:t>
      </w:r>
      <w:r w:rsidR="00A31384">
        <w:rPr>
          <w:rFonts w:eastAsia="Calibri"/>
          <w:sz w:val="28"/>
          <w:szCs w:val="28"/>
          <w:lang w:eastAsia="en-US"/>
        </w:rPr>
        <w:t xml:space="preserve">медицинского </w:t>
      </w:r>
      <w:r w:rsidRPr="005D4811">
        <w:rPr>
          <w:rFonts w:eastAsia="Calibri"/>
          <w:sz w:val="28"/>
          <w:szCs w:val="28"/>
          <w:lang w:eastAsia="en-US"/>
        </w:rPr>
        <w:t xml:space="preserve">документооборота, в частности структурированными электронными медицинскими документами (СЭМД). </w:t>
      </w:r>
      <w:r w:rsidR="00A31384">
        <w:rPr>
          <w:rFonts w:eastAsia="Calibri"/>
          <w:sz w:val="28"/>
          <w:szCs w:val="28"/>
          <w:lang w:eastAsia="en-US"/>
        </w:rPr>
        <w:t>Н</w:t>
      </w:r>
      <w:r w:rsidR="00A31384" w:rsidRPr="005D4811">
        <w:rPr>
          <w:rFonts w:eastAsia="Calibri"/>
          <w:sz w:val="28"/>
          <w:szCs w:val="28"/>
          <w:lang w:eastAsia="en-US"/>
        </w:rPr>
        <w:t>а портале оперативного взаимодействия участников ЕГИСЗ</w:t>
      </w:r>
      <w:r w:rsidR="00A31384">
        <w:rPr>
          <w:rFonts w:eastAsia="Calibri"/>
          <w:sz w:val="28"/>
          <w:szCs w:val="28"/>
          <w:lang w:eastAsia="en-US"/>
        </w:rPr>
        <w:t xml:space="preserve"> опубликованы а</w:t>
      </w:r>
      <w:r w:rsidRPr="005D4811">
        <w:rPr>
          <w:rFonts w:eastAsia="Calibri"/>
          <w:sz w:val="28"/>
          <w:szCs w:val="28"/>
          <w:lang w:eastAsia="en-US"/>
        </w:rPr>
        <w:t xml:space="preserve">ктуальные руководства по реализации СЭМД </w:t>
      </w:r>
      <w:r w:rsidR="00A31384" w:rsidRPr="00A31384">
        <w:rPr>
          <w:rFonts w:eastAsia="Calibri"/>
          <w:sz w:val="28"/>
          <w:szCs w:val="28"/>
          <w:lang w:eastAsia="en-US"/>
        </w:rPr>
        <w:t xml:space="preserve">«Медицинское свидетельство о смерти» </w:t>
      </w:r>
      <w:r w:rsidR="00A31384">
        <w:rPr>
          <w:rFonts w:eastAsia="Calibri"/>
          <w:sz w:val="28"/>
          <w:szCs w:val="28"/>
          <w:lang w:eastAsia="en-US"/>
        </w:rPr>
        <w:t xml:space="preserve"> (</w:t>
      </w:r>
      <w:r w:rsidR="00A31384" w:rsidRPr="00A31384">
        <w:rPr>
          <w:rFonts w:eastAsia="Calibri"/>
          <w:sz w:val="28"/>
          <w:szCs w:val="28"/>
          <w:lang w:eastAsia="en-US"/>
        </w:rPr>
        <w:t>http://portal.egisz.rosminzdrav.ru/materials/2931</w:t>
      </w:r>
      <w:r w:rsidR="00A31384">
        <w:rPr>
          <w:rFonts w:eastAsia="Calibri"/>
          <w:sz w:val="28"/>
          <w:szCs w:val="28"/>
          <w:lang w:eastAsia="en-US"/>
        </w:rPr>
        <w:t xml:space="preserve">) </w:t>
      </w:r>
      <w:r w:rsidR="00A31384" w:rsidRPr="00A31384">
        <w:rPr>
          <w:rFonts w:eastAsia="Calibri"/>
          <w:sz w:val="28"/>
          <w:szCs w:val="28"/>
          <w:lang w:eastAsia="en-US"/>
        </w:rPr>
        <w:t>и «Медицинское свидетельство о перинатальной смерти»</w:t>
      </w:r>
      <w:r w:rsidR="00A31384">
        <w:rPr>
          <w:rFonts w:eastAsia="Calibri"/>
          <w:sz w:val="28"/>
          <w:szCs w:val="28"/>
          <w:lang w:eastAsia="en-US"/>
        </w:rPr>
        <w:t xml:space="preserve"> (</w:t>
      </w:r>
      <w:r w:rsidR="00A31384" w:rsidRPr="00A31384">
        <w:rPr>
          <w:rFonts w:eastAsia="Calibri"/>
          <w:sz w:val="28"/>
          <w:szCs w:val="28"/>
          <w:lang w:eastAsia="en-US"/>
        </w:rPr>
        <w:t>http://portal.egisz.rosminzdrav.ru/materials/3605</w:t>
      </w:r>
      <w:r w:rsidR="00A31384">
        <w:rPr>
          <w:rFonts w:eastAsia="Calibri"/>
          <w:sz w:val="28"/>
          <w:szCs w:val="28"/>
          <w:lang w:eastAsia="en-US"/>
        </w:rPr>
        <w:t>)</w:t>
      </w:r>
      <w:r w:rsidR="00396C7A">
        <w:rPr>
          <w:rFonts w:eastAsia="Calibri"/>
          <w:sz w:val="28"/>
          <w:szCs w:val="28"/>
          <w:lang w:eastAsia="en-US"/>
        </w:rPr>
        <w:t xml:space="preserve">. </w:t>
      </w:r>
      <w:r w:rsidR="00A31384">
        <w:rPr>
          <w:rFonts w:eastAsia="Calibri"/>
          <w:sz w:val="28"/>
          <w:szCs w:val="28"/>
          <w:lang w:eastAsia="en-US"/>
        </w:rPr>
        <w:t>До</w:t>
      </w:r>
      <w:r w:rsidR="00396C7A">
        <w:rPr>
          <w:rFonts w:eastAsia="Calibri"/>
          <w:sz w:val="28"/>
          <w:szCs w:val="28"/>
          <w:lang w:eastAsia="en-US"/>
        </w:rPr>
        <w:t xml:space="preserve">полнительная информация о </w:t>
      </w:r>
      <w:r w:rsidR="00A31384">
        <w:rPr>
          <w:rFonts w:eastAsia="Calibri"/>
          <w:sz w:val="28"/>
          <w:szCs w:val="28"/>
          <w:lang w:eastAsia="en-US"/>
        </w:rPr>
        <w:t xml:space="preserve">руководствах по реализации </w:t>
      </w:r>
      <w:r w:rsidR="00396C7A">
        <w:rPr>
          <w:rFonts w:eastAsia="Calibri"/>
          <w:sz w:val="28"/>
          <w:szCs w:val="28"/>
          <w:lang w:eastAsia="en-US"/>
        </w:rPr>
        <w:t xml:space="preserve">СЭМД представлена на Портале </w:t>
      </w:r>
      <w:r w:rsidR="00A31384">
        <w:rPr>
          <w:rFonts w:eastAsia="Calibri"/>
          <w:sz w:val="28"/>
          <w:szCs w:val="28"/>
          <w:lang w:eastAsia="en-US"/>
        </w:rPr>
        <w:t>Федерального реестра нормативно-справочной информации</w:t>
      </w:r>
      <w:r w:rsidR="00396C7A">
        <w:rPr>
          <w:rFonts w:eastAsia="Calibri"/>
          <w:sz w:val="28"/>
          <w:szCs w:val="28"/>
          <w:lang w:eastAsia="en-US"/>
        </w:rPr>
        <w:t xml:space="preserve"> Минздрава России (</w:t>
      </w:r>
      <w:r w:rsidR="00396C7A" w:rsidRPr="00396C7A">
        <w:rPr>
          <w:rFonts w:eastAsia="Calibri"/>
          <w:sz w:val="28"/>
          <w:szCs w:val="28"/>
          <w:lang w:eastAsia="en-US"/>
        </w:rPr>
        <w:t>https://nsi.rosminzdrav.ru/#!/refbook/1.2.643.5.1.13.13.99.2.638/version/1.4</w:t>
      </w:r>
      <w:r w:rsidR="00396C7A">
        <w:rPr>
          <w:rFonts w:eastAsia="Calibri"/>
          <w:sz w:val="28"/>
          <w:szCs w:val="28"/>
          <w:lang w:eastAsia="en-US"/>
        </w:rPr>
        <w:t>)</w:t>
      </w:r>
      <w:r w:rsidRPr="005D4811">
        <w:rPr>
          <w:rFonts w:eastAsia="Calibri"/>
          <w:sz w:val="28"/>
          <w:szCs w:val="28"/>
          <w:lang w:eastAsia="en-US"/>
        </w:rPr>
        <w:t xml:space="preserve">. </w:t>
      </w:r>
    </w:p>
    <w:p w:rsidR="006B2F39" w:rsidRDefault="00A31384" w:rsidP="004678DA">
      <w:pPr>
        <w:pStyle w:val="ad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rFonts w:eastAsia="Calibri"/>
          <w:sz w:val="28"/>
          <w:szCs w:val="28"/>
          <w:lang w:eastAsia="en-US"/>
        </w:rPr>
      </w:pPr>
      <w:r w:rsidRPr="00A31384">
        <w:rPr>
          <w:rFonts w:eastAsia="Calibri"/>
          <w:sz w:val="28"/>
          <w:szCs w:val="28"/>
          <w:lang w:eastAsia="en-US"/>
        </w:rPr>
        <w:t>В настоящих методических рекомендациях представлены правила кодирования причин смерти, которые должны использоваться в процессе формирования СЭМД «Меди</w:t>
      </w:r>
      <w:r>
        <w:rPr>
          <w:rFonts w:eastAsia="Calibri"/>
          <w:sz w:val="28"/>
          <w:szCs w:val="28"/>
          <w:lang w:eastAsia="en-US"/>
        </w:rPr>
        <w:t>цинское свидетельство о смерти»</w:t>
      </w:r>
      <w:r w:rsidR="00A570A9">
        <w:rPr>
          <w:rFonts w:eastAsia="Calibri"/>
          <w:sz w:val="28"/>
          <w:szCs w:val="28"/>
          <w:lang w:eastAsia="en-US"/>
        </w:rPr>
        <w:t xml:space="preserve"> (МСС)</w:t>
      </w:r>
      <w:r w:rsidRPr="00A31384">
        <w:rPr>
          <w:rFonts w:eastAsia="Calibri"/>
          <w:sz w:val="28"/>
          <w:szCs w:val="28"/>
          <w:lang w:eastAsia="en-US"/>
        </w:rPr>
        <w:t xml:space="preserve"> и </w:t>
      </w:r>
      <w:r>
        <w:rPr>
          <w:rFonts w:eastAsia="Calibri"/>
          <w:sz w:val="28"/>
          <w:szCs w:val="28"/>
          <w:lang w:eastAsia="en-US"/>
        </w:rPr>
        <w:t xml:space="preserve">СЭМД </w:t>
      </w:r>
      <w:r w:rsidRPr="00A31384">
        <w:rPr>
          <w:rFonts w:eastAsia="Calibri"/>
          <w:sz w:val="28"/>
          <w:szCs w:val="28"/>
          <w:lang w:eastAsia="en-US"/>
        </w:rPr>
        <w:t>«Медицинское свидетельство о перинатальной смерти»</w:t>
      </w:r>
      <w:r w:rsidR="00A570A9">
        <w:rPr>
          <w:rFonts w:eastAsia="Calibri"/>
          <w:sz w:val="28"/>
          <w:szCs w:val="28"/>
          <w:lang w:eastAsia="en-US"/>
        </w:rPr>
        <w:t xml:space="preserve"> (</w:t>
      </w:r>
      <w:proofErr w:type="spellStart"/>
      <w:r w:rsidR="00A570A9">
        <w:rPr>
          <w:rFonts w:eastAsia="Calibri"/>
          <w:sz w:val="28"/>
          <w:szCs w:val="28"/>
          <w:lang w:eastAsia="en-US"/>
        </w:rPr>
        <w:t>МССп</w:t>
      </w:r>
      <w:proofErr w:type="spellEnd"/>
      <w:r w:rsidR="00A570A9">
        <w:rPr>
          <w:rFonts w:eastAsia="Calibri"/>
          <w:sz w:val="28"/>
          <w:szCs w:val="28"/>
          <w:lang w:eastAsia="en-US"/>
        </w:rPr>
        <w:t>)</w:t>
      </w:r>
      <w:r w:rsidRPr="00A31384">
        <w:rPr>
          <w:rFonts w:eastAsia="Calibri"/>
          <w:sz w:val="28"/>
          <w:szCs w:val="28"/>
          <w:lang w:eastAsia="en-US"/>
        </w:rPr>
        <w:t>, в том числе при их формировании средствами ФРМСС.</w:t>
      </w:r>
    </w:p>
    <w:p w:rsidR="006B2F39" w:rsidRPr="007D7354" w:rsidRDefault="006B2F39" w:rsidP="004678DA">
      <w:pPr>
        <w:spacing w:line="360" w:lineRule="auto"/>
        <w:ind w:firstLine="851"/>
        <w:jc w:val="both"/>
      </w:pPr>
      <w:r w:rsidRPr="007D7354">
        <w:lastRenderedPageBreak/>
        <w:t xml:space="preserve">Работы по созданию и внедрению </w:t>
      </w:r>
      <w:r>
        <w:t>подсистемы учета факторов смерти</w:t>
      </w:r>
      <w:r w:rsidRPr="007D7354">
        <w:t xml:space="preserve"> </w:t>
      </w:r>
      <w:r w:rsidR="00A5496A">
        <w:t xml:space="preserve">ЕГИСЗ </w:t>
      </w:r>
      <w:r w:rsidRPr="007D7354">
        <w:t>выполняются в соответствии со следующими нормативными и нормативно-правовыми актами: </w:t>
      </w:r>
    </w:p>
    <w:p w:rsidR="006B2F39" w:rsidRPr="007D7354" w:rsidRDefault="006B2F39" w:rsidP="004678DA">
      <w:pPr>
        <w:numPr>
          <w:ilvl w:val="0"/>
          <w:numId w:val="6"/>
        </w:numPr>
        <w:spacing w:after="160" w:line="360" w:lineRule="auto"/>
        <w:jc w:val="both"/>
      </w:pPr>
      <w:r w:rsidRPr="007D7354">
        <w:t>Федеральным законом от 21 ноября 2011 г. № 323-ФЗ «Об основах охраны здоровья граждан в Российской Федерации»; </w:t>
      </w:r>
    </w:p>
    <w:p w:rsidR="006B2F39" w:rsidRPr="007D7354" w:rsidRDefault="006B2F39" w:rsidP="004678DA">
      <w:pPr>
        <w:numPr>
          <w:ilvl w:val="0"/>
          <w:numId w:val="6"/>
        </w:numPr>
        <w:spacing w:after="160" w:line="360" w:lineRule="auto"/>
        <w:jc w:val="both"/>
      </w:pPr>
      <w:r w:rsidRPr="007D7354">
        <w:t>Федеральным законом от 29 ноября 2010 г. № 326-ФЗ «Об обязательном медицинском страховании в Российской Федерации»; </w:t>
      </w:r>
    </w:p>
    <w:p w:rsidR="006B2F39" w:rsidRPr="007D7354" w:rsidRDefault="006B2F39" w:rsidP="004678DA">
      <w:pPr>
        <w:numPr>
          <w:ilvl w:val="0"/>
          <w:numId w:val="6"/>
        </w:numPr>
        <w:spacing w:after="160" w:line="360" w:lineRule="auto"/>
        <w:jc w:val="both"/>
      </w:pPr>
      <w:r w:rsidRPr="007D7354">
        <w:t>Федеральным законом от 27 июля 2010 г. № 210-ФЗ «Об организации предоставления государственных и муниципальных услуг»; </w:t>
      </w:r>
    </w:p>
    <w:p w:rsidR="006B2F39" w:rsidRPr="007D7354" w:rsidRDefault="006B2F39" w:rsidP="004678DA">
      <w:pPr>
        <w:numPr>
          <w:ilvl w:val="0"/>
          <w:numId w:val="6"/>
        </w:numPr>
        <w:spacing w:after="160" w:line="360" w:lineRule="auto"/>
        <w:jc w:val="both"/>
      </w:pPr>
      <w:r w:rsidRPr="007D7354">
        <w:t>Федеральным законом от 6 апреля 2011 г. № 63-ФЗ «Об электронной подписи»; </w:t>
      </w:r>
    </w:p>
    <w:p w:rsidR="006B2F39" w:rsidRPr="007D7354" w:rsidRDefault="006B2F39" w:rsidP="004678DA">
      <w:pPr>
        <w:numPr>
          <w:ilvl w:val="0"/>
          <w:numId w:val="7"/>
        </w:numPr>
        <w:spacing w:after="160" w:line="360" w:lineRule="auto"/>
        <w:jc w:val="both"/>
      </w:pPr>
      <w:r w:rsidRPr="007D7354">
        <w:t>Федеральным законом от 27 июля 2006 г. № 152-ФЗ «О персональных данных»; </w:t>
      </w:r>
    </w:p>
    <w:p w:rsidR="006B2F39" w:rsidRPr="007D7354" w:rsidRDefault="006B2F39" w:rsidP="004678DA">
      <w:pPr>
        <w:numPr>
          <w:ilvl w:val="0"/>
          <w:numId w:val="7"/>
        </w:numPr>
        <w:spacing w:after="160" w:line="360" w:lineRule="auto"/>
        <w:jc w:val="both"/>
      </w:pPr>
      <w:r w:rsidRPr="007D7354">
        <w:t>Федеральным законом от 27 июля 2006 г. № 149-ФЗ «Об информации, информационных технологиях и о защите информации»; </w:t>
      </w:r>
    </w:p>
    <w:p w:rsidR="006B2F39" w:rsidRPr="007D7354" w:rsidRDefault="006B2F39" w:rsidP="004678DA">
      <w:pPr>
        <w:numPr>
          <w:ilvl w:val="0"/>
          <w:numId w:val="7"/>
        </w:numPr>
        <w:spacing w:after="160" w:line="360" w:lineRule="auto"/>
        <w:jc w:val="both"/>
      </w:pPr>
      <w:r w:rsidRPr="007D7354">
        <w:t>Постановлением Правительства Российской Федерации от 5 мая 2018 г. № 555 «О единой государственной информационной системе в сфере здравоохранения»; </w:t>
      </w:r>
    </w:p>
    <w:p w:rsidR="006B2F39" w:rsidRPr="007D7354" w:rsidRDefault="006B2F39" w:rsidP="004678DA">
      <w:pPr>
        <w:numPr>
          <w:ilvl w:val="0"/>
          <w:numId w:val="7"/>
        </w:numPr>
        <w:spacing w:after="160" w:line="360" w:lineRule="auto"/>
        <w:jc w:val="both"/>
      </w:pPr>
      <w:r w:rsidRPr="007D7354">
        <w:t>Постановлением Правительства Российской Федерации от 12 апреля 2018 г. № 447 «Об утверждении правил взаимодействия иных информационных систем, предназначенных для сбора, хранения, обработки и предоставления информации, касающейся деятельности медицинских организаций и предоставляемых ими услуг, с информационными системами в сфере здравоохранения и медицинскими организациями»; </w:t>
      </w:r>
    </w:p>
    <w:p w:rsidR="006B2F39" w:rsidRPr="007D7354" w:rsidRDefault="006B2F39" w:rsidP="004678DA">
      <w:pPr>
        <w:numPr>
          <w:ilvl w:val="0"/>
          <w:numId w:val="7"/>
        </w:numPr>
        <w:spacing w:after="160" w:line="360" w:lineRule="auto"/>
        <w:jc w:val="both"/>
      </w:pPr>
      <w:r w:rsidRPr="007D7354">
        <w:lastRenderedPageBreak/>
        <w:t>Постановлением Правительства Российской Федерации от 26 декабря 2017 г. № 1640 «Об утверждении государственной программы Российской Федерации «Развитие здравоохранения»; </w:t>
      </w:r>
    </w:p>
    <w:p w:rsidR="006B2F39" w:rsidRPr="007D7354" w:rsidRDefault="006B2F39" w:rsidP="004678DA">
      <w:pPr>
        <w:numPr>
          <w:ilvl w:val="0"/>
          <w:numId w:val="8"/>
        </w:numPr>
        <w:spacing w:after="160" w:line="360" w:lineRule="auto"/>
        <w:jc w:val="both"/>
      </w:pPr>
      <w:r w:rsidRPr="007D7354">
        <w:t>Постановлением Правительства Российской Федерации от 28 ноября 2011 г. № 977 «О федеральной государственной информационной системе «Единая система идентификац</w:t>
      </w:r>
      <w:proofErr w:type="gramStart"/>
      <w:r w:rsidRPr="007D7354">
        <w:t>ии и ау</w:t>
      </w:r>
      <w:proofErr w:type="gramEnd"/>
      <w:r w:rsidRPr="007D7354">
        <w:t>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 </w:t>
      </w:r>
    </w:p>
    <w:p w:rsidR="006B2F39" w:rsidRPr="007D7354" w:rsidRDefault="006B2F39" w:rsidP="004678DA">
      <w:pPr>
        <w:numPr>
          <w:ilvl w:val="0"/>
          <w:numId w:val="8"/>
        </w:numPr>
        <w:spacing w:after="160" w:line="360" w:lineRule="auto"/>
        <w:jc w:val="both"/>
      </w:pPr>
      <w:r w:rsidRPr="007D7354">
        <w:t>Постановлением Правительства Российской Федерации от 25 декабря 2014 г. № 1494 «Об утверждении Правил обмена документами в</w:t>
      </w:r>
      <w:r>
        <w:t xml:space="preserve"> </w:t>
      </w:r>
      <w:r w:rsidRPr="007D7354">
        <w:t>электронном виде при организации информационного взаимодействия»; </w:t>
      </w:r>
    </w:p>
    <w:p w:rsidR="006B2F39" w:rsidRPr="007D7354" w:rsidRDefault="006B2F39" w:rsidP="004678DA">
      <w:pPr>
        <w:numPr>
          <w:ilvl w:val="0"/>
          <w:numId w:val="8"/>
        </w:numPr>
        <w:spacing w:after="160" w:line="360" w:lineRule="auto"/>
        <w:jc w:val="both"/>
      </w:pPr>
      <w:r w:rsidRPr="007D7354">
        <w:t>Постановлением Правительства Российской Федерации от 5 мая 2016 г. № 392 «О приоритетных направлениях использования и развития информационно-коммуникационных технологий в федеральных органах исполнительной власти и органах управления государственными внебюджетными фондами и о внесении изменений в некоторые акты Правительства Российской Федерации»; </w:t>
      </w:r>
    </w:p>
    <w:p w:rsidR="006B2F39" w:rsidRPr="007D7354" w:rsidRDefault="006B2F39" w:rsidP="004678DA">
      <w:pPr>
        <w:numPr>
          <w:ilvl w:val="0"/>
          <w:numId w:val="8"/>
        </w:numPr>
        <w:spacing w:after="160" w:line="360" w:lineRule="auto"/>
        <w:jc w:val="both"/>
      </w:pPr>
      <w:r w:rsidRPr="007D7354">
        <w:t>Постановлением Правительства Российской Федерации от 16 ноября 2015 г. № 1236 «Об установлении запрета на допуск программного обеспечения, происходящего из иностранных государств, для целей осуществления закупок для обеспечения государственных и муниципальных нужд»; </w:t>
      </w:r>
    </w:p>
    <w:p w:rsidR="006B2F39" w:rsidRPr="007D7354" w:rsidRDefault="006B2F39" w:rsidP="004678DA">
      <w:pPr>
        <w:numPr>
          <w:ilvl w:val="0"/>
          <w:numId w:val="8"/>
        </w:numPr>
        <w:spacing w:after="160" w:line="360" w:lineRule="auto"/>
        <w:jc w:val="both"/>
      </w:pPr>
      <w:r w:rsidRPr="007D7354">
        <w:t xml:space="preserve">Приказ Минздрава России от 27.08.2020 № 906н «Об утверждении Перечня, порядка ведения и использования классификаторов, </w:t>
      </w:r>
      <w:r w:rsidRPr="007D7354">
        <w:lastRenderedPageBreak/>
        <w:t>справочников и иной нормативно-справочной информации в сфере здравоохранения». </w:t>
      </w:r>
    </w:p>
    <w:p w:rsidR="006B2F39" w:rsidRPr="007D7354" w:rsidRDefault="006B2F39" w:rsidP="004678DA">
      <w:pPr>
        <w:numPr>
          <w:ilvl w:val="0"/>
          <w:numId w:val="9"/>
        </w:numPr>
        <w:spacing w:after="160" w:line="360" w:lineRule="auto"/>
        <w:jc w:val="both"/>
      </w:pPr>
      <w:r w:rsidRPr="007D7354">
        <w:t>Приказом Росстата от 3 августа 2018 г. № 483 «Об утверждении статистического инструментария для организации Министерством здравоохранения Российской Федерации федерального статистического наблюдения в сфере охраны здоровья»; </w:t>
      </w:r>
    </w:p>
    <w:p w:rsidR="006B2F39" w:rsidRPr="007D7354" w:rsidRDefault="006B2F39" w:rsidP="004678DA">
      <w:pPr>
        <w:numPr>
          <w:ilvl w:val="0"/>
          <w:numId w:val="9"/>
        </w:numPr>
        <w:spacing w:after="160" w:line="360" w:lineRule="auto"/>
        <w:jc w:val="both"/>
      </w:pPr>
      <w:r w:rsidRPr="007D7354">
        <w:t>ГОСТ 34.601-90 «Информационная технология. Комплекс стандартов на автоматизированные системы. Автоматизированные системы стадии создания», утвержден и введен в действие постановлением Государственного комитета СССР по управлению качеством продукции и стандартам от 29 декабря 1990 г. № 3469;</w:t>
      </w:r>
    </w:p>
    <w:p w:rsidR="006B2F39" w:rsidRPr="007D7354" w:rsidRDefault="006B2F39" w:rsidP="004678DA">
      <w:pPr>
        <w:numPr>
          <w:ilvl w:val="0"/>
          <w:numId w:val="9"/>
        </w:numPr>
        <w:spacing w:after="160" w:line="360" w:lineRule="auto"/>
        <w:jc w:val="both"/>
      </w:pPr>
      <w:r w:rsidRPr="007D7354">
        <w:t>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, утвержден и введен в действие постановлением Государственного комитета СССР по стандартам от 24 марта 1989 г. № 664;  </w:t>
      </w:r>
    </w:p>
    <w:p w:rsidR="006B2F39" w:rsidRPr="007D7354" w:rsidRDefault="006B2F39" w:rsidP="004678DA">
      <w:pPr>
        <w:numPr>
          <w:ilvl w:val="0"/>
          <w:numId w:val="9"/>
        </w:numPr>
        <w:spacing w:after="160" w:line="360" w:lineRule="auto"/>
        <w:jc w:val="both"/>
      </w:pPr>
      <w:r w:rsidRPr="007D7354">
        <w:t>ГОСТ 19.101-77 «Единая система программной документации. Виды программ и программных документов», утвержден и введен в действие постановлением Государственного комитета стандартов Совета Министров СССР от 20 мая 1977 г. № 1268; </w:t>
      </w:r>
    </w:p>
    <w:p w:rsidR="006B2F39" w:rsidRPr="007D7354" w:rsidRDefault="006B2F39" w:rsidP="004678DA">
      <w:pPr>
        <w:numPr>
          <w:ilvl w:val="0"/>
          <w:numId w:val="9"/>
        </w:numPr>
        <w:spacing w:after="160" w:line="360" w:lineRule="auto"/>
        <w:jc w:val="both"/>
      </w:pPr>
      <w:r w:rsidRPr="007D7354">
        <w:t>ГОСТ 34.003-90 «Информационная технология. Комплекс стандартов на автоматизированные системы. Автоматизированные системы. Термины и определения», утвержден и введен в действие постановлением Государственного комитета СССР по управлению качеством продукции и стандартам от 27 декабря 1990 г. № 3399; </w:t>
      </w:r>
    </w:p>
    <w:p w:rsidR="006B2F39" w:rsidRPr="007D7354" w:rsidRDefault="006B2F39" w:rsidP="004678DA">
      <w:pPr>
        <w:numPr>
          <w:ilvl w:val="0"/>
          <w:numId w:val="10"/>
        </w:numPr>
        <w:spacing w:after="160" w:line="360" w:lineRule="auto"/>
        <w:jc w:val="both"/>
      </w:pPr>
      <w:r w:rsidRPr="007D7354">
        <w:t xml:space="preserve">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, утвержден и введен в действие </w:t>
      </w:r>
      <w:r w:rsidRPr="007D7354">
        <w:lastRenderedPageBreak/>
        <w:t>постановлением Государственного комитета СССР по стандартам от 24 марта 1989 г. № 661; </w:t>
      </w:r>
    </w:p>
    <w:p w:rsidR="00A570A9" w:rsidRDefault="006B2F39" w:rsidP="004678DA">
      <w:pPr>
        <w:numPr>
          <w:ilvl w:val="0"/>
          <w:numId w:val="10"/>
        </w:numPr>
        <w:spacing w:after="160" w:line="360" w:lineRule="auto"/>
        <w:jc w:val="both"/>
      </w:pPr>
      <w:r w:rsidRPr="007D7354">
        <w:t>ГОСТ 2.301-68 «Единая система конструкторской документации. Форматы», утвержден и введен в действие постановлением Комитета стандартов, мер и измерительных приборов при Совете Министров СССР от 28 мая 1968 г. № 751. </w:t>
      </w:r>
    </w:p>
    <w:p w:rsidR="006B2F39" w:rsidRPr="007D7354" w:rsidRDefault="00A570A9" w:rsidP="00A570A9">
      <w:pPr>
        <w:spacing w:after="200" w:line="276" w:lineRule="auto"/>
      </w:pPr>
      <w:r>
        <w:br w:type="page"/>
      </w:r>
    </w:p>
    <w:p w:rsidR="00CF493B" w:rsidRPr="001558D4" w:rsidRDefault="0051100E" w:rsidP="004678DA">
      <w:pPr>
        <w:pStyle w:val="1"/>
        <w:spacing w:line="360" w:lineRule="auto"/>
        <w:jc w:val="both"/>
        <w:rPr>
          <w:rFonts w:cs="Times New Roman"/>
          <w:b/>
          <w:color w:val="auto"/>
          <w:sz w:val="32"/>
          <w:szCs w:val="36"/>
        </w:rPr>
      </w:pPr>
      <w:bookmarkStart w:id="9" w:name="_Toc58836977"/>
      <w:bookmarkStart w:id="10" w:name="_Toc64054496"/>
      <w:r>
        <w:rPr>
          <w:rFonts w:cs="Times New Roman"/>
          <w:b/>
          <w:color w:val="auto"/>
          <w:sz w:val="32"/>
          <w:szCs w:val="36"/>
        </w:rPr>
        <w:lastRenderedPageBreak/>
        <w:t>Принципы кодирования причин смерти (</w:t>
      </w:r>
      <w:r w:rsidR="00170843">
        <w:rPr>
          <w:rFonts w:cs="Times New Roman"/>
          <w:b/>
          <w:color w:val="auto"/>
          <w:sz w:val="32"/>
          <w:szCs w:val="36"/>
        </w:rPr>
        <w:t>пункт №22</w:t>
      </w:r>
      <w:r w:rsidR="001558D4" w:rsidRPr="001558D4">
        <w:rPr>
          <w:rFonts w:cs="Times New Roman"/>
          <w:b/>
          <w:color w:val="auto"/>
          <w:sz w:val="32"/>
          <w:szCs w:val="36"/>
        </w:rPr>
        <w:t xml:space="preserve"> </w:t>
      </w:r>
      <w:r>
        <w:rPr>
          <w:rFonts w:cs="Times New Roman"/>
          <w:b/>
          <w:color w:val="auto"/>
          <w:sz w:val="32"/>
          <w:szCs w:val="36"/>
        </w:rPr>
        <w:t>Медицинского свидетельства о смерти)</w:t>
      </w:r>
      <w:bookmarkEnd w:id="9"/>
      <w:bookmarkEnd w:id="10"/>
    </w:p>
    <w:p w:rsidR="00F7599A" w:rsidRDefault="00F7599A" w:rsidP="00F7599A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Кодирование всех болезней и состояний, связанных со смертью, включая код первоначальной причины смерти, производится в </w:t>
      </w:r>
      <w:r w:rsidR="00170843">
        <w:rPr>
          <w:szCs w:val="28"/>
        </w:rPr>
        <w:t>пункте №22</w:t>
      </w:r>
      <w:r>
        <w:rPr>
          <w:szCs w:val="28"/>
        </w:rPr>
        <w:t xml:space="preserve"> «Причины смерти» МСС. Он включает в себя два раздела, каждый из которых кодируется в соответствии с правилами МКБ-10. Поля </w:t>
      </w:r>
      <w:r w:rsidR="00170843">
        <w:rPr>
          <w:szCs w:val="28"/>
        </w:rPr>
        <w:t>пункта №22</w:t>
      </w:r>
      <w:r>
        <w:rPr>
          <w:szCs w:val="28"/>
        </w:rPr>
        <w:t xml:space="preserve"> «Причины смерти» МСС представлены на </w:t>
      </w:r>
      <w:fldSimple w:instr=" REF _Ref58418546 \h  \* MERGEFORMAT ">
        <w:r w:rsidR="00530273" w:rsidRPr="00530273">
          <w:rPr>
            <w:szCs w:val="28"/>
          </w:rPr>
          <w:t>Рисунок 1</w:t>
        </w:r>
      </w:fldSimple>
      <w:r>
        <w:rPr>
          <w:szCs w:val="28"/>
        </w:rPr>
        <w:t>.</w:t>
      </w:r>
    </w:p>
    <w:p w:rsidR="00E42D1A" w:rsidRDefault="00E42D1A" w:rsidP="00F7599A">
      <w:pPr>
        <w:keepNext/>
        <w:suppressAutoHyphens/>
        <w:spacing w:before="240" w:after="100" w:afterAutospacing="1" w:line="360" w:lineRule="auto"/>
      </w:pPr>
      <w:r>
        <w:rPr>
          <w:noProof/>
        </w:rPr>
        <w:drawing>
          <wp:inline distT="0" distB="0" distL="0" distR="0">
            <wp:extent cx="5940425" cy="2098676"/>
            <wp:effectExtent l="19050" t="19050" r="22225" b="158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867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7599A" w:rsidRPr="00781C65" w:rsidRDefault="00F7599A" w:rsidP="00B83162">
      <w:pPr>
        <w:pStyle w:val="a5"/>
        <w:ind w:left="851" w:hanging="851"/>
        <w:jc w:val="both"/>
        <w:rPr>
          <w:b w:val="0"/>
          <w:color w:val="000000" w:themeColor="text1"/>
          <w:sz w:val="28"/>
          <w:szCs w:val="32"/>
        </w:rPr>
      </w:pPr>
      <w:bookmarkStart w:id="11" w:name="_Ref58418546"/>
      <w:r w:rsidRPr="00781C65">
        <w:rPr>
          <w:color w:val="000000" w:themeColor="text1"/>
          <w:sz w:val="28"/>
          <w:szCs w:val="20"/>
        </w:rPr>
        <w:t xml:space="preserve">Рисунок </w:t>
      </w:r>
      <w:r w:rsidR="00CA04EC" w:rsidRPr="00781C65">
        <w:rPr>
          <w:color w:val="000000" w:themeColor="text1"/>
          <w:sz w:val="28"/>
          <w:szCs w:val="20"/>
        </w:rPr>
        <w:fldChar w:fldCharType="begin"/>
      </w:r>
      <w:r w:rsidRPr="00781C65">
        <w:rPr>
          <w:color w:val="000000" w:themeColor="text1"/>
          <w:sz w:val="28"/>
          <w:szCs w:val="20"/>
        </w:rPr>
        <w:instrText xml:space="preserve"> SEQ Рисунок \* ARABIC </w:instrText>
      </w:r>
      <w:r w:rsidR="00CA04EC" w:rsidRPr="00781C65">
        <w:rPr>
          <w:color w:val="000000" w:themeColor="text1"/>
          <w:sz w:val="28"/>
          <w:szCs w:val="20"/>
        </w:rPr>
        <w:fldChar w:fldCharType="separate"/>
      </w:r>
      <w:r w:rsidR="00530273">
        <w:rPr>
          <w:noProof/>
          <w:color w:val="000000" w:themeColor="text1"/>
          <w:sz w:val="28"/>
          <w:szCs w:val="20"/>
        </w:rPr>
        <w:t>1</w:t>
      </w:r>
      <w:r w:rsidR="00CA04EC" w:rsidRPr="00781C65">
        <w:rPr>
          <w:color w:val="000000" w:themeColor="text1"/>
          <w:sz w:val="28"/>
          <w:szCs w:val="20"/>
        </w:rPr>
        <w:fldChar w:fldCharType="end"/>
      </w:r>
      <w:bookmarkEnd w:id="11"/>
      <w:r w:rsidRPr="00781C65">
        <w:rPr>
          <w:color w:val="000000" w:themeColor="text1"/>
          <w:sz w:val="28"/>
          <w:szCs w:val="20"/>
        </w:rPr>
        <w:t>.</w:t>
      </w:r>
      <w:r w:rsidR="007621C9">
        <w:rPr>
          <w:b w:val="0"/>
          <w:color w:val="000000" w:themeColor="text1"/>
          <w:sz w:val="28"/>
          <w:szCs w:val="20"/>
        </w:rPr>
        <w:t xml:space="preserve"> Поля для заполнения пункта №22</w:t>
      </w:r>
      <w:r w:rsidRPr="00781C65">
        <w:rPr>
          <w:b w:val="0"/>
          <w:color w:val="000000" w:themeColor="text1"/>
          <w:sz w:val="28"/>
          <w:szCs w:val="20"/>
        </w:rPr>
        <w:t xml:space="preserve"> «Причины смерти»</w:t>
      </w:r>
      <w:r w:rsidRPr="00781C65">
        <w:rPr>
          <w:b w:val="0"/>
          <w:noProof/>
          <w:color w:val="000000" w:themeColor="text1"/>
          <w:sz w:val="28"/>
          <w:szCs w:val="20"/>
        </w:rPr>
        <w:t xml:space="preserve"> МСС.</w:t>
      </w:r>
    </w:p>
    <w:p w:rsidR="00F7599A" w:rsidRDefault="00F7599A" w:rsidP="00B83162">
      <w:pPr>
        <w:suppressAutoHyphens/>
        <w:spacing w:before="240" w:after="100" w:afterAutospacing="1"/>
        <w:ind w:firstLine="851"/>
        <w:jc w:val="both"/>
        <w:rPr>
          <w:szCs w:val="28"/>
        </w:rPr>
      </w:pPr>
      <w:r>
        <w:rPr>
          <w:szCs w:val="28"/>
        </w:rPr>
        <w:t xml:space="preserve">Раздел </w:t>
      </w:r>
      <w:r>
        <w:rPr>
          <w:szCs w:val="28"/>
          <w:lang w:val="en-US"/>
        </w:rPr>
        <w:t>I</w:t>
      </w:r>
      <w:r w:rsidRPr="00BF6A54">
        <w:rPr>
          <w:szCs w:val="28"/>
        </w:rPr>
        <w:t xml:space="preserve"> </w:t>
      </w:r>
      <w:r>
        <w:rPr>
          <w:szCs w:val="28"/>
        </w:rPr>
        <w:t>содержит строки:</w:t>
      </w:r>
    </w:p>
    <w:p w:rsidR="00F7599A" w:rsidRDefault="00F7599A" w:rsidP="00F7599A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>а) Болезнь или состояние, непосредственно приведшее к смерти (далее - строка «а»);</w:t>
      </w:r>
    </w:p>
    <w:p w:rsidR="00F7599A" w:rsidRDefault="00F7599A" w:rsidP="00F7599A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б) Патологическое состояние, которое привело к возникновению </w:t>
      </w:r>
      <w:r w:rsidR="00EB6869">
        <w:rPr>
          <w:szCs w:val="28"/>
        </w:rPr>
        <w:t>причины, указанной в пункте «а»</w:t>
      </w:r>
      <w:r>
        <w:rPr>
          <w:szCs w:val="28"/>
        </w:rPr>
        <w:t xml:space="preserve"> (далее - строка «б»);</w:t>
      </w:r>
    </w:p>
    <w:p w:rsidR="00F7599A" w:rsidRDefault="00F7599A" w:rsidP="00F7599A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>в) Первоначальная причина смерти указывается последней (далее - строка «в»);</w:t>
      </w:r>
    </w:p>
    <w:p w:rsidR="00F7599A" w:rsidRDefault="00F7599A" w:rsidP="00F7599A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>г) Внешняя причина при травмах и отравлениях (далее - строка «г»).</w:t>
      </w:r>
      <w:r w:rsidRPr="00DB3A25">
        <w:rPr>
          <w:szCs w:val="28"/>
        </w:rPr>
        <w:t xml:space="preserve"> </w:t>
      </w:r>
    </w:p>
    <w:p w:rsidR="0012187E" w:rsidRPr="00732969" w:rsidRDefault="0012187E" w:rsidP="0012187E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В разделе </w:t>
      </w:r>
      <w:r>
        <w:rPr>
          <w:szCs w:val="28"/>
          <w:lang w:val="en-US"/>
        </w:rPr>
        <w:t>II</w:t>
      </w:r>
      <w:r>
        <w:rPr>
          <w:szCs w:val="28"/>
        </w:rPr>
        <w:t xml:space="preserve"> указываются прочие важные состояния, способствовавшие смерти, но не связанные с болезнью или патологичес</w:t>
      </w:r>
      <w:r w:rsidR="00D348D5">
        <w:rPr>
          <w:szCs w:val="28"/>
        </w:rPr>
        <w:t xml:space="preserve">ким </w:t>
      </w:r>
      <w:r w:rsidR="00D348D5">
        <w:rPr>
          <w:szCs w:val="28"/>
        </w:rPr>
        <w:lastRenderedPageBreak/>
        <w:t>состоянием, приведшим к ней.</w:t>
      </w:r>
      <w:r>
        <w:rPr>
          <w:szCs w:val="28"/>
        </w:rPr>
        <w:t xml:space="preserve"> </w:t>
      </w:r>
      <w:r w:rsidR="00D348D5" w:rsidRPr="0058638B">
        <w:rPr>
          <w:szCs w:val="28"/>
        </w:rPr>
        <w:t>В данной части также указывают произведенные операции или другие медицински</w:t>
      </w:r>
      <w:r w:rsidR="00D348D5">
        <w:rPr>
          <w:szCs w:val="28"/>
        </w:rPr>
        <w:t>е вмешательства с указанием даты и времени</w:t>
      </w:r>
      <w:r w:rsidR="00D348D5" w:rsidRPr="0058638B">
        <w:rPr>
          <w:szCs w:val="28"/>
        </w:rPr>
        <w:t>, которые, по мнению врача, имели отношение к смерти. Количество записываемых состояний не ограничено.</w:t>
      </w:r>
    </w:p>
    <w:p w:rsidR="00E37D5A" w:rsidRPr="009A02C7" w:rsidRDefault="0012187E" w:rsidP="00E37D5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>Государственная с</w:t>
      </w:r>
      <w:r w:rsidR="00E37D5A" w:rsidRPr="009A02C7">
        <w:rPr>
          <w:szCs w:val="28"/>
        </w:rPr>
        <w:t xml:space="preserve">татистика </w:t>
      </w:r>
      <w:r>
        <w:rPr>
          <w:szCs w:val="28"/>
        </w:rPr>
        <w:t>смертности</w:t>
      </w:r>
      <w:r w:rsidR="00E37D5A" w:rsidRPr="009A02C7">
        <w:rPr>
          <w:szCs w:val="28"/>
        </w:rPr>
        <w:t xml:space="preserve"> основывается на понятии «первоначальная причина смерти». Первоначальной причиной смерти являются:</w:t>
      </w:r>
    </w:p>
    <w:p w:rsidR="00E37D5A" w:rsidRPr="009A02C7" w:rsidRDefault="00E37D5A" w:rsidP="00E37D5A">
      <w:pPr>
        <w:pStyle w:val="a3"/>
        <w:numPr>
          <w:ilvl w:val="1"/>
          <w:numId w:val="22"/>
        </w:numPr>
        <w:suppressAutoHyphens/>
        <w:spacing w:after="100" w:afterAutospacing="1" w:line="360" w:lineRule="auto"/>
        <w:contextualSpacing w:val="0"/>
        <w:jc w:val="both"/>
        <w:rPr>
          <w:szCs w:val="28"/>
        </w:rPr>
      </w:pPr>
      <w:r w:rsidRPr="009A02C7">
        <w:rPr>
          <w:szCs w:val="28"/>
        </w:rPr>
        <w:t>болезнь или травма, вызвавшая цепь событий, непосредственно приведших к смерти;</w:t>
      </w:r>
    </w:p>
    <w:p w:rsidR="00E37D5A" w:rsidRPr="009A02C7" w:rsidRDefault="00E37D5A" w:rsidP="00E37D5A">
      <w:pPr>
        <w:pStyle w:val="a3"/>
        <w:numPr>
          <w:ilvl w:val="1"/>
          <w:numId w:val="22"/>
        </w:numPr>
        <w:suppressAutoHyphens/>
        <w:spacing w:after="100" w:afterAutospacing="1" w:line="360" w:lineRule="auto"/>
        <w:contextualSpacing w:val="0"/>
        <w:jc w:val="both"/>
        <w:rPr>
          <w:szCs w:val="28"/>
        </w:rPr>
      </w:pPr>
      <w:r w:rsidRPr="009A02C7">
        <w:rPr>
          <w:szCs w:val="28"/>
        </w:rPr>
        <w:t>обстоятельства несчастного случая или акта насилия, которые вызвали смертельную травму.</w:t>
      </w:r>
    </w:p>
    <w:p w:rsidR="00E37D5A" w:rsidRPr="00DB3A25" w:rsidRDefault="00E37D5A" w:rsidP="00E37D5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 xml:space="preserve">Первоначальная причина смерти – это не осложнение, а </w:t>
      </w:r>
      <w:proofErr w:type="gramStart"/>
      <w:r w:rsidRPr="009A02C7">
        <w:rPr>
          <w:szCs w:val="28"/>
        </w:rPr>
        <w:t>всегда то</w:t>
      </w:r>
      <w:proofErr w:type="gramEnd"/>
      <w:r w:rsidRPr="009A02C7">
        <w:rPr>
          <w:szCs w:val="28"/>
        </w:rPr>
        <w:t xml:space="preserve"> основное заболевание или травма (отравление</w:t>
      </w:r>
      <w:r>
        <w:rPr>
          <w:szCs w:val="28"/>
        </w:rPr>
        <w:t>)</w:t>
      </w:r>
      <w:r w:rsidRPr="009A02C7">
        <w:rPr>
          <w:szCs w:val="28"/>
        </w:rPr>
        <w:t>, от кото</w:t>
      </w:r>
      <w:r>
        <w:rPr>
          <w:szCs w:val="28"/>
        </w:rPr>
        <w:t>рого</w:t>
      </w:r>
      <w:r w:rsidRPr="009A02C7">
        <w:rPr>
          <w:szCs w:val="28"/>
        </w:rPr>
        <w:t xml:space="preserve"> наступила смерть</w:t>
      </w:r>
      <w:r w:rsidR="004A61C4">
        <w:rPr>
          <w:szCs w:val="28"/>
        </w:rPr>
        <w:t xml:space="preserve">, </w:t>
      </w:r>
      <w:r w:rsidR="00DB3A25">
        <w:rPr>
          <w:szCs w:val="28"/>
        </w:rPr>
        <w:t>например</w:t>
      </w:r>
      <w:r w:rsidR="004A61C4">
        <w:rPr>
          <w:szCs w:val="28"/>
        </w:rPr>
        <w:t>,</w:t>
      </w:r>
      <w:r w:rsidR="00DB3A25">
        <w:rPr>
          <w:szCs w:val="28"/>
        </w:rPr>
        <w:t xml:space="preserve"> хроническая язва желудка с кровотечением, сахарный диабет </w:t>
      </w:r>
      <w:r w:rsidR="00DB3A25">
        <w:rPr>
          <w:szCs w:val="28"/>
          <w:lang w:val="en-US"/>
        </w:rPr>
        <w:t>I</w:t>
      </w:r>
      <w:r w:rsidR="00DB3A25">
        <w:rPr>
          <w:szCs w:val="28"/>
        </w:rPr>
        <w:t xml:space="preserve"> типа с множественными осложнениями, рак нижней доли легкого. </w:t>
      </w:r>
    </w:p>
    <w:p w:rsidR="00462BD3" w:rsidRPr="00240E9F" w:rsidRDefault="00C54210" w:rsidP="00462BD3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>Следует отличать первоначальную причину смерти, учитываемую в статистическом учете смертности</w:t>
      </w:r>
      <w:r w:rsidR="001E7F73">
        <w:rPr>
          <w:szCs w:val="28"/>
        </w:rPr>
        <w:t>,</w:t>
      </w:r>
      <w:r>
        <w:rPr>
          <w:szCs w:val="28"/>
        </w:rPr>
        <w:t xml:space="preserve"> от названия строки «в»: «Первоначальная причина смерти». </w:t>
      </w:r>
      <w:r w:rsidR="00DB3A25">
        <w:rPr>
          <w:szCs w:val="28"/>
        </w:rPr>
        <w:t>Первоначальная причина смерти может находиться на</w:t>
      </w:r>
      <w:r>
        <w:rPr>
          <w:szCs w:val="28"/>
        </w:rPr>
        <w:t xml:space="preserve"> одной из строк</w:t>
      </w:r>
      <w:r w:rsidR="00DB3A25">
        <w:rPr>
          <w:szCs w:val="28"/>
        </w:rPr>
        <w:t xml:space="preserve"> «а»</w:t>
      </w:r>
      <w:r w:rsidR="0012187E">
        <w:rPr>
          <w:szCs w:val="28"/>
        </w:rPr>
        <w:t xml:space="preserve"> или</w:t>
      </w:r>
      <w:r w:rsidR="00DB3A25">
        <w:rPr>
          <w:szCs w:val="28"/>
        </w:rPr>
        <w:t xml:space="preserve"> «б» или «в»</w:t>
      </w:r>
      <w:r>
        <w:rPr>
          <w:szCs w:val="28"/>
        </w:rPr>
        <w:t xml:space="preserve"> раздела </w:t>
      </w:r>
      <w:r>
        <w:rPr>
          <w:szCs w:val="28"/>
          <w:lang w:val="en-US"/>
        </w:rPr>
        <w:t>I</w:t>
      </w:r>
      <w:r w:rsidR="00EB6869">
        <w:rPr>
          <w:szCs w:val="28"/>
        </w:rPr>
        <w:t xml:space="preserve"> пункта № 22</w:t>
      </w:r>
      <w:r>
        <w:rPr>
          <w:szCs w:val="28"/>
        </w:rPr>
        <w:t xml:space="preserve"> МСС</w:t>
      </w:r>
      <w:r w:rsidR="00DB3A25">
        <w:rPr>
          <w:szCs w:val="28"/>
        </w:rPr>
        <w:t>.</w:t>
      </w:r>
      <w:r w:rsidR="00462BD3">
        <w:rPr>
          <w:szCs w:val="28"/>
        </w:rPr>
        <w:t xml:space="preserve"> Учитывая сложность </w:t>
      </w:r>
      <w:r w:rsidR="001E7F73">
        <w:rPr>
          <w:szCs w:val="28"/>
        </w:rPr>
        <w:t>ее выбора</w:t>
      </w:r>
      <w:r w:rsidR="00462BD3">
        <w:rPr>
          <w:szCs w:val="28"/>
        </w:rPr>
        <w:t xml:space="preserve"> с помощью многочисленных правил МКБ-10 используется различные автоматизированные системы. Одной из них является модуль АСМЕ (США), принятый ВОЗ как международный стандарт. Он обеспечивает единообразие и автоматизацию кодирования первоначальной причины смерти. </w:t>
      </w:r>
    </w:p>
    <w:p w:rsidR="00462BD3" w:rsidRDefault="00462BD3" w:rsidP="00462BD3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Использование модуля </w:t>
      </w:r>
      <w:r>
        <w:rPr>
          <w:szCs w:val="28"/>
          <w:lang w:val="en-US"/>
        </w:rPr>
        <w:t>ACME</w:t>
      </w:r>
      <w:r w:rsidRPr="006F6DC8">
        <w:rPr>
          <w:szCs w:val="28"/>
        </w:rPr>
        <w:t xml:space="preserve"> </w:t>
      </w:r>
      <w:r w:rsidR="00B83162">
        <w:rPr>
          <w:szCs w:val="28"/>
        </w:rPr>
        <w:t>позволяет</w:t>
      </w:r>
      <w:r>
        <w:rPr>
          <w:szCs w:val="28"/>
        </w:rPr>
        <w:t xml:space="preserve"> облегчить и дисциплинировать работу </w:t>
      </w:r>
      <w:r w:rsidRPr="008617DD">
        <w:rPr>
          <w:szCs w:val="28"/>
        </w:rPr>
        <w:t xml:space="preserve">врача </w:t>
      </w:r>
      <w:r w:rsidR="00454770" w:rsidRPr="008617DD">
        <w:rPr>
          <w:szCs w:val="28"/>
        </w:rPr>
        <w:t>при</w:t>
      </w:r>
      <w:r w:rsidRPr="008617DD">
        <w:rPr>
          <w:szCs w:val="28"/>
        </w:rPr>
        <w:t xml:space="preserve"> выборе причины смерти в качестве первоначальной. После заполнения МСС,</w:t>
      </w:r>
      <w:r w:rsidR="00B83162" w:rsidRPr="008617DD">
        <w:rPr>
          <w:szCs w:val="28"/>
        </w:rPr>
        <w:t xml:space="preserve"> в ФРМСС должна осуществляться</w:t>
      </w:r>
      <w:r w:rsidRPr="008617DD">
        <w:rPr>
          <w:szCs w:val="28"/>
        </w:rPr>
        <w:t xml:space="preserve"> </w:t>
      </w:r>
      <w:r w:rsidRPr="008617DD">
        <w:rPr>
          <w:szCs w:val="28"/>
        </w:rPr>
        <w:lastRenderedPageBreak/>
        <w:t>его проверка (необходимо нажать на кнопку «Проверить»)</w:t>
      </w:r>
      <w:r w:rsidR="00454770" w:rsidRPr="008617DD">
        <w:rPr>
          <w:szCs w:val="28"/>
        </w:rPr>
        <w:t>.</w:t>
      </w:r>
      <w:r w:rsidRPr="008617DD">
        <w:rPr>
          <w:szCs w:val="28"/>
        </w:rPr>
        <w:t xml:space="preserve"> </w:t>
      </w:r>
      <w:proofErr w:type="gramStart"/>
      <w:r w:rsidR="00454770" w:rsidRPr="008617DD">
        <w:rPr>
          <w:szCs w:val="28"/>
        </w:rPr>
        <w:t xml:space="preserve">В результате работы модуля </w:t>
      </w:r>
      <w:r w:rsidR="00454770" w:rsidRPr="008617DD">
        <w:rPr>
          <w:szCs w:val="28"/>
          <w:lang w:val="en-US"/>
        </w:rPr>
        <w:t>ACME</w:t>
      </w:r>
      <w:r w:rsidR="00454770" w:rsidRPr="008617DD">
        <w:rPr>
          <w:szCs w:val="28"/>
        </w:rPr>
        <w:t xml:space="preserve"> должна появиться</w:t>
      </w:r>
      <w:r w:rsidRPr="008617DD">
        <w:rPr>
          <w:szCs w:val="28"/>
        </w:rPr>
        <w:t xml:space="preserve"> отметка напротив одной из стр</w:t>
      </w:r>
      <w:r w:rsidR="00EB6869">
        <w:rPr>
          <w:szCs w:val="28"/>
        </w:rPr>
        <w:t>ок пункта №22</w:t>
      </w:r>
      <w:r w:rsidRPr="008617DD">
        <w:rPr>
          <w:szCs w:val="28"/>
        </w:rPr>
        <w:t xml:space="preserve">, </w:t>
      </w:r>
      <w:r w:rsidR="00454770" w:rsidRPr="008617DD">
        <w:rPr>
          <w:szCs w:val="28"/>
        </w:rPr>
        <w:t>которая указывает на</w:t>
      </w:r>
      <w:r w:rsidRPr="008617DD">
        <w:rPr>
          <w:szCs w:val="28"/>
        </w:rPr>
        <w:t xml:space="preserve"> первоначальн</w:t>
      </w:r>
      <w:r w:rsidR="00454770" w:rsidRPr="008617DD">
        <w:rPr>
          <w:szCs w:val="28"/>
        </w:rPr>
        <w:t>ую</w:t>
      </w:r>
      <w:r w:rsidRPr="008617DD">
        <w:rPr>
          <w:szCs w:val="28"/>
        </w:rPr>
        <w:t xml:space="preserve"> причин</w:t>
      </w:r>
      <w:r w:rsidR="00454770" w:rsidRPr="008617DD">
        <w:rPr>
          <w:szCs w:val="28"/>
        </w:rPr>
        <w:t>у смерти</w:t>
      </w:r>
      <w:r w:rsidRPr="008617DD">
        <w:rPr>
          <w:szCs w:val="28"/>
        </w:rPr>
        <w:t xml:space="preserve"> </w:t>
      </w:r>
      <w:r w:rsidR="00454770" w:rsidRPr="008617DD">
        <w:rPr>
          <w:szCs w:val="28"/>
        </w:rPr>
        <w:t>(</w:t>
      </w:r>
      <w:r w:rsidRPr="008617DD">
        <w:rPr>
          <w:szCs w:val="28"/>
        </w:rPr>
        <w:t xml:space="preserve">если врач не согласен с </w:t>
      </w:r>
      <w:r w:rsidR="00454770" w:rsidRPr="008617DD">
        <w:rPr>
          <w:szCs w:val="28"/>
        </w:rPr>
        <w:t xml:space="preserve">выбором </w:t>
      </w:r>
      <w:r w:rsidRPr="008617DD">
        <w:rPr>
          <w:szCs w:val="28"/>
          <w:lang w:val="en-US"/>
        </w:rPr>
        <w:t>ACME</w:t>
      </w:r>
      <w:r w:rsidRPr="008617DD">
        <w:rPr>
          <w:szCs w:val="28"/>
        </w:rPr>
        <w:t>, он может изменить первоначальн</w:t>
      </w:r>
      <w:r w:rsidR="00454770" w:rsidRPr="008617DD">
        <w:rPr>
          <w:szCs w:val="28"/>
        </w:rPr>
        <w:t>ую</w:t>
      </w:r>
      <w:r w:rsidRPr="008617DD">
        <w:rPr>
          <w:szCs w:val="28"/>
        </w:rPr>
        <w:t xml:space="preserve"> причин</w:t>
      </w:r>
      <w:r w:rsidR="00454770" w:rsidRPr="008617DD">
        <w:rPr>
          <w:szCs w:val="28"/>
        </w:rPr>
        <w:t>у</w:t>
      </w:r>
      <w:r w:rsidRPr="008617DD">
        <w:rPr>
          <w:szCs w:val="28"/>
        </w:rPr>
        <w:t xml:space="preserve"> смерти</w:t>
      </w:r>
      <w:r w:rsidR="00454770" w:rsidRPr="008617DD">
        <w:rPr>
          <w:szCs w:val="28"/>
        </w:rPr>
        <w:t xml:space="preserve"> по своему усмотрению</w:t>
      </w:r>
      <w:r w:rsidRPr="008617DD">
        <w:rPr>
          <w:szCs w:val="28"/>
        </w:rPr>
        <w:t>.</w:t>
      </w:r>
      <w:proofErr w:type="gramEnd"/>
    </w:p>
    <w:p w:rsidR="00D51497" w:rsidRDefault="00BF6A54" w:rsidP="00A77BCC">
      <w:pPr>
        <w:suppressAutoHyphens/>
        <w:spacing w:before="240" w:after="100" w:afterAutospacing="1" w:line="360" w:lineRule="auto"/>
        <w:ind w:firstLine="851"/>
        <w:jc w:val="both"/>
        <w:rPr>
          <w:szCs w:val="28"/>
          <w:lang w:val="en-US"/>
        </w:rPr>
      </w:pPr>
      <w:r w:rsidRPr="00BF6A54">
        <w:rPr>
          <w:szCs w:val="28"/>
        </w:rPr>
        <w:t xml:space="preserve">В Медицинское свидетельство </w:t>
      </w:r>
      <w:r w:rsidR="00B83162" w:rsidRPr="00B83162">
        <w:rPr>
          <w:szCs w:val="28"/>
        </w:rPr>
        <w:t>не следует включать все содержащиеся в заключительном клиническом диагнозе состояния</w:t>
      </w:r>
      <w:r w:rsidRPr="00BF6A54">
        <w:rPr>
          <w:szCs w:val="28"/>
        </w:rPr>
        <w:t>. Из множества формулировок, записанных в первичной медицинской документации, отбирается только необходимая информация</w:t>
      </w:r>
      <w:r w:rsidR="00566B3F">
        <w:rPr>
          <w:szCs w:val="28"/>
        </w:rPr>
        <w:t xml:space="preserve"> (</w:t>
      </w:r>
      <w:proofErr w:type="gramStart"/>
      <w:r w:rsidR="00566B3F">
        <w:rPr>
          <w:szCs w:val="28"/>
        </w:rPr>
        <w:t>см</w:t>
      </w:r>
      <w:proofErr w:type="gramEnd"/>
      <w:r w:rsidR="00566B3F">
        <w:rPr>
          <w:szCs w:val="28"/>
        </w:rPr>
        <w:t xml:space="preserve">. </w:t>
      </w:r>
      <w:r w:rsidR="00CA04EC">
        <w:rPr>
          <w:szCs w:val="28"/>
        </w:rPr>
        <w:fldChar w:fldCharType="begin"/>
      </w:r>
      <w:r w:rsidR="00566B3F">
        <w:rPr>
          <w:szCs w:val="28"/>
        </w:rPr>
        <w:instrText xml:space="preserve"> REF _Ref58485916 \h </w:instrText>
      </w:r>
      <w:r w:rsidR="00CA04EC">
        <w:rPr>
          <w:szCs w:val="28"/>
        </w:rPr>
      </w:r>
      <w:r w:rsidR="00CA04EC">
        <w:rPr>
          <w:szCs w:val="28"/>
        </w:rPr>
        <w:fldChar w:fldCharType="separate"/>
      </w:r>
      <w:r w:rsidR="00530273" w:rsidRPr="00566B3F">
        <w:rPr>
          <w:szCs w:val="28"/>
        </w:rPr>
        <w:t xml:space="preserve">Рисунок </w:t>
      </w:r>
      <w:r w:rsidR="00530273">
        <w:rPr>
          <w:noProof/>
          <w:szCs w:val="28"/>
        </w:rPr>
        <w:t>2</w:t>
      </w:r>
      <w:r w:rsidR="00CA04EC">
        <w:rPr>
          <w:szCs w:val="28"/>
        </w:rPr>
        <w:fldChar w:fldCharType="end"/>
      </w:r>
      <w:r w:rsidR="00566B3F">
        <w:rPr>
          <w:szCs w:val="28"/>
        </w:rPr>
        <w:t>)</w:t>
      </w:r>
      <w:r w:rsidRPr="00BF6A54">
        <w:rPr>
          <w:szCs w:val="28"/>
        </w:rPr>
        <w:t>.</w:t>
      </w:r>
      <w:r w:rsidR="00566B3F">
        <w:rPr>
          <w:szCs w:val="28"/>
        </w:rPr>
        <w:t xml:space="preserve"> </w:t>
      </w:r>
    </w:p>
    <w:p w:rsidR="00566B3F" w:rsidRPr="00C01095" w:rsidRDefault="00357E1C" w:rsidP="00C01095">
      <w:pPr>
        <w:suppressAutoHyphens/>
        <w:spacing w:before="240" w:after="100" w:afterAutospacing="1" w:line="360" w:lineRule="auto"/>
        <w:jc w:val="both"/>
        <w:rPr>
          <w:szCs w:val="28"/>
          <w:lang w:val="en-US"/>
        </w:rPr>
      </w:pPr>
      <w:r>
        <w:rPr>
          <w:noProof/>
        </w:rPr>
        <w:object w:dxaOrig="10411" w:dyaOrig="7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2.8pt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692688568" r:id="rId10"/>
        </w:object>
      </w:r>
    </w:p>
    <w:p w:rsidR="00462BD3" w:rsidRPr="00566B3F" w:rsidRDefault="00566B3F" w:rsidP="00566B3F">
      <w:pPr>
        <w:pStyle w:val="a5"/>
        <w:ind w:left="1418" w:hanging="1418"/>
        <w:jc w:val="both"/>
        <w:rPr>
          <w:b w:val="0"/>
          <w:bCs w:val="0"/>
          <w:color w:val="auto"/>
          <w:sz w:val="28"/>
          <w:szCs w:val="44"/>
        </w:rPr>
      </w:pPr>
      <w:bookmarkStart w:id="12" w:name="_Ref58485916"/>
      <w:r w:rsidRPr="00566B3F">
        <w:rPr>
          <w:color w:val="auto"/>
          <w:sz w:val="28"/>
          <w:szCs w:val="28"/>
        </w:rPr>
        <w:t xml:space="preserve">Рисунок </w:t>
      </w:r>
      <w:r w:rsidR="00CA04EC" w:rsidRPr="00566B3F">
        <w:rPr>
          <w:color w:val="auto"/>
          <w:sz w:val="28"/>
          <w:szCs w:val="28"/>
        </w:rPr>
        <w:fldChar w:fldCharType="begin"/>
      </w:r>
      <w:r w:rsidRPr="00566B3F">
        <w:rPr>
          <w:color w:val="auto"/>
          <w:sz w:val="28"/>
          <w:szCs w:val="28"/>
        </w:rPr>
        <w:instrText xml:space="preserve"> SEQ Рисунок \* ARABIC </w:instrText>
      </w:r>
      <w:r w:rsidR="00CA04EC" w:rsidRPr="00566B3F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2</w:t>
      </w:r>
      <w:r w:rsidR="00CA04EC" w:rsidRPr="00566B3F">
        <w:rPr>
          <w:color w:val="auto"/>
          <w:sz w:val="28"/>
          <w:szCs w:val="28"/>
        </w:rPr>
        <w:fldChar w:fldCharType="end"/>
      </w:r>
      <w:bookmarkEnd w:id="12"/>
      <w:r w:rsidRPr="00566B3F">
        <w:rPr>
          <w:color w:val="auto"/>
          <w:sz w:val="28"/>
          <w:szCs w:val="28"/>
        </w:rPr>
        <w:t xml:space="preserve">. </w:t>
      </w:r>
      <w:r w:rsidRPr="00566B3F">
        <w:rPr>
          <w:b w:val="0"/>
          <w:bCs w:val="0"/>
          <w:color w:val="auto"/>
          <w:sz w:val="28"/>
          <w:szCs w:val="28"/>
        </w:rPr>
        <w:t xml:space="preserve">Пример правильно заполненного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566B3F">
        <w:rPr>
          <w:b w:val="0"/>
          <w:bCs w:val="0"/>
          <w:color w:val="auto"/>
          <w:sz w:val="28"/>
          <w:szCs w:val="28"/>
        </w:rPr>
        <w:t xml:space="preserve"> Медицинского свидетельства о смерти</w:t>
      </w:r>
    </w:p>
    <w:p w:rsidR="00CF493B" w:rsidRDefault="00CF493B" w:rsidP="004678DA">
      <w:pPr>
        <w:suppressAutoHyphens/>
        <w:spacing w:before="240"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 xml:space="preserve">При заполнении пункта </w:t>
      </w:r>
      <w:r>
        <w:rPr>
          <w:szCs w:val="28"/>
        </w:rPr>
        <w:t>№</w:t>
      </w:r>
      <w:r w:rsidR="00EB6869">
        <w:rPr>
          <w:szCs w:val="28"/>
        </w:rPr>
        <w:t>22</w:t>
      </w:r>
      <w:r w:rsidRPr="009A02C7">
        <w:rPr>
          <w:szCs w:val="28"/>
        </w:rPr>
        <w:t xml:space="preserve"> «Причины смерти» необходимо соблюдать следующий порядок записи причин смерти.</w:t>
      </w:r>
    </w:p>
    <w:p w:rsidR="00CF493B" w:rsidRPr="009A02C7" w:rsidRDefault="00A77BCC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A77BCC">
        <w:rPr>
          <w:b/>
          <w:szCs w:val="28"/>
        </w:rPr>
        <w:lastRenderedPageBreak/>
        <w:t>Порядок записи п</w:t>
      </w:r>
      <w:r w:rsidR="00CF493B" w:rsidRPr="00A77BCC">
        <w:rPr>
          <w:b/>
          <w:szCs w:val="28"/>
        </w:rPr>
        <w:t xml:space="preserve">ричин смерти раздела </w:t>
      </w:r>
      <w:r w:rsidR="00CF493B" w:rsidRPr="00A77BCC">
        <w:rPr>
          <w:b/>
          <w:szCs w:val="28"/>
          <w:lang w:val="en-US"/>
        </w:rPr>
        <w:t>I</w:t>
      </w:r>
      <w:r w:rsidR="00CF493B" w:rsidRPr="009A02C7">
        <w:rPr>
          <w:szCs w:val="28"/>
        </w:rPr>
        <w:t>:</w:t>
      </w:r>
    </w:p>
    <w:p w:rsidR="00F96EF6" w:rsidRPr="00F96EF6" w:rsidRDefault="00F96EF6" w:rsidP="00F96EF6">
      <w:pPr>
        <w:pStyle w:val="a3"/>
        <w:numPr>
          <w:ilvl w:val="0"/>
          <w:numId w:val="1"/>
        </w:numPr>
        <w:suppressAutoHyphens/>
        <w:spacing w:after="100" w:afterAutospacing="1" w:line="360" w:lineRule="auto"/>
        <w:ind w:left="0" w:firstLine="1134"/>
        <w:contextualSpacing w:val="0"/>
        <w:jc w:val="both"/>
        <w:rPr>
          <w:szCs w:val="28"/>
        </w:rPr>
      </w:pPr>
      <w:r>
        <w:rPr>
          <w:szCs w:val="28"/>
        </w:rPr>
        <w:t xml:space="preserve">Среди всех состояний </w:t>
      </w:r>
      <w:proofErr w:type="gramStart"/>
      <w:r>
        <w:rPr>
          <w:szCs w:val="28"/>
        </w:rPr>
        <w:t>умершего</w:t>
      </w:r>
      <w:proofErr w:type="gramEnd"/>
      <w:r>
        <w:rPr>
          <w:szCs w:val="28"/>
        </w:rPr>
        <w:t xml:space="preserve"> врачом должны отбираться три основных, относящихся к одной нозологической единице и приведших к смерти. Они будут заполнены в строках «а», «б» и «в» раздела </w:t>
      </w:r>
      <w:r>
        <w:rPr>
          <w:szCs w:val="28"/>
          <w:lang w:val="en-US"/>
        </w:rPr>
        <w:t>I</w:t>
      </w:r>
      <w:r w:rsidR="00B87C72">
        <w:rPr>
          <w:szCs w:val="28"/>
        </w:rPr>
        <w:t xml:space="preserve"> пункта №22</w:t>
      </w:r>
      <w:r>
        <w:rPr>
          <w:szCs w:val="28"/>
        </w:rPr>
        <w:t xml:space="preserve"> МСС. Отбор и занесение этих состояний в форму может производиться в порядке от строки «а» к строке «в» или, наоборот, от строки «в» к строке «а». </w:t>
      </w:r>
      <w:r w:rsidRPr="009A02C7">
        <w:rPr>
          <w:szCs w:val="28"/>
        </w:rPr>
        <w:t>При этом состояние, записанное строкой ниже, должно являться причиной возникновения состояния, записанного строкой выше.</w:t>
      </w:r>
    </w:p>
    <w:p w:rsidR="00566B3F" w:rsidRDefault="00CF493B" w:rsidP="004678DA">
      <w:pPr>
        <w:pStyle w:val="a3"/>
        <w:numPr>
          <w:ilvl w:val="0"/>
          <w:numId w:val="1"/>
        </w:numPr>
        <w:suppressAutoHyphens/>
        <w:spacing w:after="100" w:afterAutospacing="1" w:line="360" w:lineRule="auto"/>
        <w:ind w:left="0" w:firstLine="1134"/>
        <w:contextualSpacing w:val="0"/>
        <w:jc w:val="both"/>
        <w:rPr>
          <w:szCs w:val="28"/>
        </w:rPr>
      </w:pPr>
      <w:proofErr w:type="gramStart"/>
      <w:r w:rsidRPr="009A02C7">
        <w:rPr>
          <w:szCs w:val="28"/>
        </w:rPr>
        <w:t>в</w:t>
      </w:r>
      <w:proofErr w:type="gramEnd"/>
      <w:r w:rsidRPr="009A02C7">
        <w:rPr>
          <w:szCs w:val="28"/>
        </w:rPr>
        <w:t xml:space="preserve"> кажд</w:t>
      </w:r>
      <w:r w:rsidR="00F96EF6">
        <w:rPr>
          <w:szCs w:val="28"/>
        </w:rPr>
        <w:t>ой строке</w:t>
      </w:r>
      <w:r w:rsidRPr="009A02C7">
        <w:rPr>
          <w:szCs w:val="28"/>
        </w:rPr>
        <w:t xml:space="preserve"> </w:t>
      </w:r>
      <w:r>
        <w:rPr>
          <w:szCs w:val="28"/>
        </w:rPr>
        <w:t>раздела</w:t>
      </w:r>
      <w:r w:rsidRPr="009A02C7">
        <w:rPr>
          <w:szCs w:val="28"/>
        </w:rPr>
        <w:t xml:space="preserve"> </w:t>
      </w:r>
      <w:r w:rsidRPr="009A02C7">
        <w:rPr>
          <w:szCs w:val="28"/>
          <w:lang w:val="en-US"/>
        </w:rPr>
        <w:t>I</w:t>
      </w:r>
      <w:r w:rsidRPr="009A02C7">
        <w:rPr>
          <w:szCs w:val="28"/>
        </w:rPr>
        <w:t xml:space="preserve"> указывается только одна причина смерти, при этом может быть заполнена строка </w:t>
      </w:r>
      <w:r w:rsidR="005D4811">
        <w:rPr>
          <w:szCs w:val="28"/>
        </w:rPr>
        <w:t>«</w:t>
      </w:r>
      <w:r w:rsidR="0051100E">
        <w:rPr>
          <w:szCs w:val="28"/>
        </w:rPr>
        <w:t>а</w:t>
      </w:r>
      <w:r w:rsidR="005D4811">
        <w:rPr>
          <w:szCs w:val="28"/>
        </w:rPr>
        <w:t>»</w:t>
      </w:r>
      <w:r w:rsidRPr="009A02C7">
        <w:rPr>
          <w:szCs w:val="28"/>
        </w:rPr>
        <w:t xml:space="preserve">, строки </w:t>
      </w:r>
      <w:r w:rsidR="005D4811">
        <w:rPr>
          <w:szCs w:val="28"/>
        </w:rPr>
        <w:t>«</w:t>
      </w:r>
      <w:r w:rsidR="0051100E">
        <w:rPr>
          <w:szCs w:val="28"/>
        </w:rPr>
        <w:t>а</w:t>
      </w:r>
      <w:r w:rsidR="005D4811">
        <w:rPr>
          <w:szCs w:val="28"/>
        </w:rPr>
        <w:t>»</w:t>
      </w:r>
      <w:r w:rsidRPr="009A02C7">
        <w:rPr>
          <w:szCs w:val="28"/>
        </w:rPr>
        <w:t xml:space="preserve"> и </w:t>
      </w:r>
      <w:r w:rsidR="005D4811">
        <w:rPr>
          <w:szCs w:val="28"/>
        </w:rPr>
        <w:t>«</w:t>
      </w:r>
      <w:r w:rsidR="0051100E">
        <w:rPr>
          <w:szCs w:val="28"/>
        </w:rPr>
        <w:t>б</w:t>
      </w:r>
      <w:r w:rsidR="005D4811">
        <w:rPr>
          <w:szCs w:val="28"/>
        </w:rPr>
        <w:t>»</w:t>
      </w:r>
      <w:r w:rsidRPr="009A02C7">
        <w:rPr>
          <w:szCs w:val="28"/>
        </w:rPr>
        <w:t xml:space="preserve"> или строки </w:t>
      </w:r>
      <w:r w:rsidR="005D4811">
        <w:rPr>
          <w:szCs w:val="28"/>
        </w:rPr>
        <w:t>«</w:t>
      </w:r>
      <w:r w:rsidR="0051100E">
        <w:rPr>
          <w:szCs w:val="28"/>
        </w:rPr>
        <w:t>а</w:t>
      </w:r>
      <w:r w:rsidR="005D4811">
        <w:rPr>
          <w:szCs w:val="28"/>
        </w:rPr>
        <w:t>»</w:t>
      </w:r>
      <w:r w:rsidRPr="009A02C7">
        <w:rPr>
          <w:szCs w:val="28"/>
        </w:rPr>
        <w:t xml:space="preserve">, </w:t>
      </w:r>
      <w:r w:rsidR="005D4811">
        <w:rPr>
          <w:szCs w:val="28"/>
        </w:rPr>
        <w:t>«</w:t>
      </w:r>
      <w:r w:rsidR="0051100E">
        <w:rPr>
          <w:szCs w:val="28"/>
        </w:rPr>
        <w:t>б</w:t>
      </w:r>
      <w:r w:rsidR="005D4811">
        <w:rPr>
          <w:szCs w:val="28"/>
        </w:rPr>
        <w:t>»</w:t>
      </w:r>
      <w:r w:rsidRPr="009A02C7">
        <w:rPr>
          <w:szCs w:val="28"/>
        </w:rPr>
        <w:t xml:space="preserve"> и </w:t>
      </w:r>
      <w:r w:rsidR="005D4811">
        <w:rPr>
          <w:szCs w:val="28"/>
        </w:rPr>
        <w:t>«</w:t>
      </w:r>
      <w:r w:rsidR="0051100E">
        <w:rPr>
          <w:szCs w:val="28"/>
        </w:rPr>
        <w:t>в</w:t>
      </w:r>
      <w:r w:rsidR="005D4811">
        <w:rPr>
          <w:szCs w:val="28"/>
        </w:rPr>
        <w:t>»</w:t>
      </w:r>
      <w:r w:rsidR="003C7467">
        <w:rPr>
          <w:szCs w:val="28"/>
        </w:rPr>
        <w:t xml:space="preserve">. </w:t>
      </w:r>
    </w:p>
    <w:p w:rsidR="00B83162" w:rsidRDefault="00566B3F" w:rsidP="00566B3F">
      <w:pPr>
        <w:pStyle w:val="a3"/>
        <w:numPr>
          <w:ilvl w:val="1"/>
          <w:numId w:val="1"/>
        </w:numPr>
        <w:suppressAutoHyphens/>
        <w:spacing w:after="100" w:afterAutospacing="1" w:line="360" w:lineRule="auto"/>
        <w:contextualSpacing w:val="0"/>
        <w:jc w:val="both"/>
        <w:rPr>
          <w:szCs w:val="28"/>
        </w:rPr>
      </w:pPr>
      <w:r w:rsidRPr="00B83162">
        <w:rPr>
          <w:szCs w:val="28"/>
        </w:rPr>
        <w:t>На</w:t>
      </w:r>
      <w:r w:rsidR="00AE2F31" w:rsidRPr="00B83162">
        <w:rPr>
          <w:szCs w:val="28"/>
        </w:rPr>
        <w:t xml:space="preserve"> строке «а» указывается наиболее</w:t>
      </w:r>
      <w:r w:rsidR="00B83162" w:rsidRPr="00B83162">
        <w:t xml:space="preserve"> </w:t>
      </w:r>
      <w:r w:rsidR="00B83162">
        <w:t>близкое по времени к летальному исходу</w:t>
      </w:r>
      <w:r w:rsidR="00AE2F31" w:rsidRPr="00B83162">
        <w:rPr>
          <w:szCs w:val="28"/>
        </w:rPr>
        <w:t xml:space="preserve"> заболевание (состояние</w:t>
      </w:r>
      <w:r w:rsidR="00B83162">
        <w:rPr>
          <w:szCs w:val="28"/>
        </w:rPr>
        <w:t>).</w:t>
      </w:r>
    </w:p>
    <w:p w:rsidR="00566B3F" w:rsidRPr="00B83162" w:rsidRDefault="00AE2F31" w:rsidP="00566B3F">
      <w:pPr>
        <w:pStyle w:val="a3"/>
        <w:numPr>
          <w:ilvl w:val="1"/>
          <w:numId w:val="1"/>
        </w:numPr>
        <w:suppressAutoHyphens/>
        <w:spacing w:after="100" w:afterAutospacing="1" w:line="360" w:lineRule="auto"/>
        <w:contextualSpacing w:val="0"/>
        <w:jc w:val="both"/>
        <w:rPr>
          <w:szCs w:val="28"/>
        </w:rPr>
      </w:pPr>
      <w:r w:rsidRPr="00B83162">
        <w:rPr>
          <w:szCs w:val="28"/>
        </w:rPr>
        <w:t xml:space="preserve">На строке «б» указывается промежуточное заболевание (состояние), связанное с заболеванием (состоянием) «а» и возникшее раньше него. Строка «б» может быть не заполнена, если у умершего нет </w:t>
      </w:r>
      <w:r w:rsidR="003C7467" w:rsidRPr="00B83162">
        <w:rPr>
          <w:szCs w:val="28"/>
        </w:rPr>
        <w:t>соответствующего</w:t>
      </w:r>
      <w:r w:rsidRPr="00B83162">
        <w:rPr>
          <w:szCs w:val="28"/>
        </w:rPr>
        <w:t xml:space="preserve"> диагноза. </w:t>
      </w:r>
    </w:p>
    <w:p w:rsidR="00566B3F" w:rsidRDefault="00AE2F31" w:rsidP="00566B3F">
      <w:pPr>
        <w:pStyle w:val="a3"/>
        <w:numPr>
          <w:ilvl w:val="1"/>
          <w:numId w:val="1"/>
        </w:numPr>
        <w:suppressAutoHyphens/>
        <w:spacing w:after="100" w:afterAutospacing="1" w:line="360" w:lineRule="auto"/>
        <w:contextualSpacing w:val="0"/>
        <w:jc w:val="both"/>
        <w:rPr>
          <w:szCs w:val="28"/>
        </w:rPr>
      </w:pPr>
      <w:r>
        <w:rPr>
          <w:szCs w:val="28"/>
        </w:rPr>
        <w:t xml:space="preserve">В строке «в» указывается наиболее </w:t>
      </w:r>
      <w:r w:rsidR="008617DD">
        <w:t>дальнее по времени к летальному исходу</w:t>
      </w:r>
      <w:r w:rsidR="008617DD" w:rsidRPr="00B83162">
        <w:rPr>
          <w:szCs w:val="28"/>
        </w:rPr>
        <w:t xml:space="preserve"> заболевание (состояние</w:t>
      </w:r>
      <w:r w:rsidR="008617DD">
        <w:rPr>
          <w:szCs w:val="28"/>
        </w:rPr>
        <w:t>)</w:t>
      </w:r>
      <w:r>
        <w:rPr>
          <w:szCs w:val="28"/>
        </w:rPr>
        <w:t xml:space="preserve"> и связанное с заболеваниями (состояниями) «а» и «б». В случае если строка «б» не заполнена, </w:t>
      </w:r>
      <w:r w:rsidR="003C7467">
        <w:rPr>
          <w:szCs w:val="28"/>
        </w:rPr>
        <w:t>строка «в» также не может быть заполнена.</w:t>
      </w:r>
      <w:r w:rsidR="003C7467" w:rsidRPr="003C7467">
        <w:rPr>
          <w:szCs w:val="28"/>
        </w:rPr>
        <w:t xml:space="preserve"> </w:t>
      </w:r>
      <w:r w:rsidR="003C7467">
        <w:rPr>
          <w:szCs w:val="28"/>
        </w:rPr>
        <w:t xml:space="preserve">Строка «в» может быть не заполнена, если у умершего нет соответствующего диагноза. </w:t>
      </w:r>
    </w:p>
    <w:p w:rsidR="00CF493B" w:rsidRPr="00566B3F" w:rsidRDefault="003C7467" w:rsidP="00050101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566B3F">
        <w:rPr>
          <w:szCs w:val="28"/>
        </w:rPr>
        <w:t xml:space="preserve">Все заполненные строки должны быть закодированы, один из кодов будет выбран в качестве первоначальной причины смерти и учтён в статистике смертности. Чаще всего в качестве первоначальной причины </w:t>
      </w:r>
      <w:r w:rsidRPr="00566B3F">
        <w:rPr>
          <w:szCs w:val="28"/>
        </w:rPr>
        <w:lastRenderedPageBreak/>
        <w:t xml:space="preserve">смерти выбирается строка «в» при наличии заполненной строки </w:t>
      </w:r>
      <w:r w:rsidR="00F96EF6" w:rsidRPr="00566B3F">
        <w:rPr>
          <w:szCs w:val="28"/>
        </w:rPr>
        <w:t>и,</w:t>
      </w:r>
      <w:r w:rsidRPr="00566B3F">
        <w:rPr>
          <w:szCs w:val="28"/>
        </w:rPr>
        <w:t xml:space="preserve"> если не действуют особые правила в соответствии со 2 томом МКБ-10.</w:t>
      </w:r>
    </w:p>
    <w:p w:rsidR="00781C65" w:rsidRPr="00781C65" w:rsidRDefault="00781C65" w:rsidP="00781C65">
      <w:pPr>
        <w:pStyle w:val="a3"/>
        <w:numPr>
          <w:ilvl w:val="0"/>
          <w:numId w:val="1"/>
        </w:numPr>
        <w:suppressAutoHyphens/>
        <w:spacing w:after="100" w:afterAutospacing="1" w:line="360" w:lineRule="auto"/>
        <w:ind w:left="0" w:firstLine="1134"/>
        <w:contextualSpacing w:val="0"/>
        <w:jc w:val="both"/>
        <w:rPr>
          <w:szCs w:val="28"/>
        </w:rPr>
      </w:pPr>
      <w:r>
        <w:rPr>
          <w:szCs w:val="28"/>
        </w:rPr>
        <w:t xml:space="preserve">кодирование заболеваний (состояний) производится с помощью </w:t>
      </w:r>
      <w:r w:rsidRPr="00781C65">
        <w:rPr>
          <w:szCs w:val="28"/>
        </w:rPr>
        <w:t>Международной статистической классификации болезней и проблем, связанных со здоровьем</w:t>
      </w:r>
      <w:r>
        <w:rPr>
          <w:szCs w:val="28"/>
        </w:rPr>
        <w:t xml:space="preserve"> </w:t>
      </w:r>
      <w:r>
        <w:rPr>
          <w:szCs w:val="28"/>
          <w:lang w:val="en-US"/>
        </w:rPr>
        <w:t>X</w:t>
      </w:r>
      <w:r w:rsidRPr="00781C65">
        <w:rPr>
          <w:szCs w:val="28"/>
        </w:rPr>
        <w:t xml:space="preserve"> пересмотра</w:t>
      </w:r>
      <w:r>
        <w:rPr>
          <w:szCs w:val="28"/>
        </w:rPr>
        <w:t xml:space="preserve">. </w:t>
      </w:r>
      <w:proofErr w:type="gramStart"/>
      <w:r w:rsidR="007E695A">
        <w:t xml:space="preserve">Большинство трехзначных рубрик подразделены посредством четвертого цифрового знака после десятичной точки, чтобы можно было использовать еще до 10 </w:t>
      </w:r>
      <w:proofErr w:type="spellStart"/>
      <w:r w:rsidR="007E695A">
        <w:t>подрубрик</w:t>
      </w:r>
      <w:proofErr w:type="spellEnd"/>
      <w:r w:rsidR="007E695A">
        <w:t>.</w:t>
      </w:r>
      <w:proofErr w:type="gramEnd"/>
      <w:r w:rsidR="007E695A">
        <w:t xml:space="preserve"> Если рубрика не подразделена, то для выравнивания используется буква «Х», чтобы коды имели стандартный размер при статистической обработке данных </w:t>
      </w:r>
      <w:r w:rsidR="00050101">
        <w:br/>
      </w:r>
      <w:r w:rsidR="007E695A">
        <w:t xml:space="preserve">(например, код </w:t>
      </w:r>
      <w:r w:rsidR="007E695A" w:rsidRPr="00F04E4E">
        <w:rPr>
          <w:szCs w:val="28"/>
          <w:lang w:val="en-US"/>
        </w:rPr>
        <w:t>R</w:t>
      </w:r>
      <w:r w:rsidR="007E695A" w:rsidRPr="00F04E4E">
        <w:rPr>
          <w:szCs w:val="28"/>
        </w:rPr>
        <w:t>54</w:t>
      </w:r>
      <w:r w:rsidR="007E695A">
        <w:rPr>
          <w:szCs w:val="28"/>
        </w:rPr>
        <w:t xml:space="preserve"> «</w:t>
      </w:r>
      <w:r w:rsidR="007E695A" w:rsidRPr="007E695A">
        <w:rPr>
          <w:szCs w:val="28"/>
        </w:rPr>
        <w:t>Старость</w:t>
      </w:r>
      <w:r w:rsidR="007E695A">
        <w:rPr>
          <w:szCs w:val="28"/>
        </w:rPr>
        <w:t xml:space="preserve">» будет иметь форму записи </w:t>
      </w:r>
      <w:r w:rsidR="007E695A" w:rsidRPr="00F04E4E">
        <w:rPr>
          <w:szCs w:val="28"/>
          <w:lang w:val="en-US"/>
        </w:rPr>
        <w:t>R</w:t>
      </w:r>
      <w:r w:rsidR="007E695A" w:rsidRPr="00F04E4E">
        <w:rPr>
          <w:szCs w:val="28"/>
        </w:rPr>
        <w:t>54</w:t>
      </w:r>
      <w:r w:rsidR="00D348D5">
        <w:rPr>
          <w:szCs w:val="28"/>
        </w:rPr>
        <w:t>.</w:t>
      </w:r>
      <w:r w:rsidR="00D348D5">
        <w:rPr>
          <w:szCs w:val="28"/>
          <w:lang w:val="en-US"/>
        </w:rPr>
        <w:t>X</w:t>
      </w:r>
      <w:r w:rsidR="007E695A">
        <w:rPr>
          <w:szCs w:val="28"/>
        </w:rPr>
        <w:t>)</w:t>
      </w:r>
      <w:r w:rsidR="007E695A">
        <w:t>.</w:t>
      </w:r>
    </w:p>
    <w:p w:rsidR="00CF493B" w:rsidRPr="009A02C7" w:rsidRDefault="00CF493B" w:rsidP="004678DA">
      <w:pPr>
        <w:pStyle w:val="a3"/>
        <w:numPr>
          <w:ilvl w:val="0"/>
          <w:numId w:val="1"/>
        </w:numPr>
        <w:suppressAutoHyphens/>
        <w:spacing w:after="100" w:afterAutospacing="1" w:line="360" w:lineRule="auto"/>
        <w:ind w:left="0" w:firstLine="1134"/>
        <w:contextualSpacing w:val="0"/>
        <w:jc w:val="both"/>
        <w:rPr>
          <w:szCs w:val="28"/>
        </w:rPr>
      </w:pPr>
      <w:r w:rsidRPr="009A02C7">
        <w:rPr>
          <w:szCs w:val="28"/>
        </w:rPr>
        <w:t xml:space="preserve">для заполнения первых трех строк </w:t>
      </w:r>
      <w:r>
        <w:rPr>
          <w:szCs w:val="28"/>
        </w:rPr>
        <w:t>раздела</w:t>
      </w:r>
      <w:r w:rsidRPr="009A02C7">
        <w:rPr>
          <w:szCs w:val="28"/>
        </w:rPr>
        <w:t xml:space="preserve"> </w:t>
      </w:r>
      <w:r w:rsidRPr="009A02C7">
        <w:rPr>
          <w:szCs w:val="28"/>
          <w:lang w:val="en-US"/>
        </w:rPr>
        <w:t>I</w:t>
      </w:r>
      <w:r w:rsidRPr="009A02C7">
        <w:rPr>
          <w:szCs w:val="28"/>
        </w:rPr>
        <w:t xml:space="preserve"> используются коды из классов </w:t>
      </w:r>
      <w:r w:rsidRPr="009A02C7">
        <w:rPr>
          <w:szCs w:val="28"/>
          <w:lang w:val="en-US"/>
        </w:rPr>
        <w:t>I</w:t>
      </w:r>
      <w:r w:rsidRPr="009A02C7">
        <w:rPr>
          <w:szCs w:val="28"/>
        </w:rPr>
        <w:t>-</w:t>
      </w:r>
      <w:r w:rsidRPr="009A02C7">
        <w:rPr>
          <w:szCs w:val="28"/>
          <w:lang w:val="en-US"/>
        </w:rPr>
        <w:t>XIX</w:t>
      </w:r>
      <w:r w:rsidR="00F148A0">
        <w:rPr>
          <w:szCs w:val="28"/>
        </w:rPr>
        <w:t xml:space="preserve">, </w:t>
      </w:r>
      <w:r w:rsidR="00F148A0" w:rsidRPr="009A02C7">
        <w:rPr>
          <w:szCs w:val="28"/>
          <w:lang w:val="en-US"/>
        </w:rPr>
        <w:t>XXII</w:t>
      </w:r>
      <w:r w:rsidRPr="009A02C7">
        <w:rPr>
          <w:szCs w:val="28"/>
        </w:rPr>
        <w:t xml:space="preserve"> МКБ</w:t>
      </w:r>
      <w:r w:rsidR="00F96EF6">
        <w:rPr>
          <w:szCs w:val="28"/>
        </w:rPr>
        <w:t>-10</w:t>
      </w:r>
      <w:r w:rsidRPr="009A02C7">
        <w:rPr>
          <w:szCs w:val="28"/>
        </w:rPr>
        <w:t>;</w:t>
      </w:r>
    </w:p>
    <w:p w:rsidR="00CF493B" w:rsidRDefault="00CF493B" w:rsidP="004678DA">
      <w:pPr>
        <w:pStyle w:val="a3"/>
        <w:numPr>
          <w:ilvl w:val="0"/>
          <w:numId w:val="1"/>
        </w:numPr>
        <w:suppressAutoHyphens/>
        <w:spacing w:after="100" w:afterAutospacing="1" w:line="360" w:lineRule="auto"/>
        <w:ind w:left="0" w:firstLine="1134"/>
        <w:contextualSpacing w:val="0"/>
        <w:jc w:val="both"/>
        <w:rPr>
          <w:szCs w:val="28"/>
        </w:rPr>
      </w:pPr>
      <w:r w:rsidRPr="009A02C7">
        <w:rPr>
          <w:szCs w:val="28"/>
        </w:rPr>
        <w:t xml:space="preserve">строка </w:t>
      </w:r>
      <w:r w:rsidR="005D4811">
        <w:rPr>
          <w:szCs w:val="28"/>
        </w:rPr>
        <w:t>«</w:t>
      </w:r>
      <w:r w:rsidR="0051100E">
        <w:rPr>
          <w:szCs w:val="28"/>
        </w:rPr>
        <w:t>г</w:t>
      </w:r>
      <w:r w:rsidR="005D4811">
        <w:rPr>
          <w:szCs w:val="28"/>
        </w:rPr>
        <w:t>»</w:t>
      </w:r>
      <w:r w:rsidRPr="009A02C7">
        <w:rPr>
          <w:szCs w:val="28"/>
        </w:rPr>
        <w:t xml:space="preserve"> заполняется во всех случаях, когда причиной смерти являются травмы. В этой строке записывают код внешней причины из класса </w:t>
      </w:r>
      <w:r w:rsidRPr="009A02C7">
        <w:rPr>
          <w:szCs w:val="28"/>
          <w:lang w:val="en-US"/>
        </w:rPr>
        <w:t>XX</w:t>
      </w:r>
      <w:r w:rsidRPr="009A02C7">
        <w:rPr>
          <w:szCs w:val="28"/>
        </w:rPr>
        <w:t xml:space="preserve"> «Внешние причины заболеваемости и смертности» МКБ-10;</w:t>
      </w:r>
    </w:p>
    <w:p w:rsidR="0064235D" w:rsidRPr="0064235D" w:rsidRDefault="0064235D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64235D">
        <w:rPr>
          <w:szCs w:val="28"/>
        </w:rPr>
        <w:t>Для кодир</w:t>
      </w:r>
      <w:r>
        <w:rPr>
          <w:szCs w:val="28"/>
        </w:rPr>
        <w:t>о</w:t>
      </w:r>
      <w:r w:rsidRPr="0064235D">
        <w:rPr>
          <w:szCs w:val="28"/>
        </w:rPr>
        <w:t>вания причин смерти, наступившей в период от 7 суток до 1 года, следует помнить, что многие заболевания начались ещё в перинатальном периоде, поэтому использование кодов P05 – P96, Q00 – Q99 является правомочным.</w:t>
      </w:r>
    </w:p>
    <w:p w:rsidR="00CF493B" w:rsidRPr="009A02C7" w:rsidRDefault="00CF493B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>
        <w:rPr>
          <w:szCs w:val="28"/>
        </w:rPr>
        <w:t>Раздел</w:t>
      </w:r>
      <w:r w:rsidRPr="009A02C7">
        <w:rPr>
          <w:szCs w:val="28"/>
        </w:rPr>
        <w:t xml:space="preserve"> </w:t>
      </w:r>
      <w:r w:rsidRPr="009A02C7">
        <w:rPr>
          <w:szCs w:val="28"/>
          <w:lang w:val="en-US"/>
        </w:rPr>
        <w:t>II</w:t>
      </w:r>
      <w:r w:rsidRPr="009A02C7">
        <w:rPr>
          <w:szCs w:val="28"/>
        </w:rPr>
        <w:t xml:space="preserve"> пункта </w:t>
      </w:r>
      <w:r>
        <w:rPr>
          <w:szCs w:val="28"/>
        </w:rPr>
        <w:t>№</w:t>
      </w:r>
      <w:r w:rsidR="00B87C72">
        <w:rPr>
          <w:szCs w:val="28"/>
        </w:rPr>
        <w:t>22</w:t>
      </w:r>
      <w:r w:rsidRPr="009A02C7">
        <w:rPr>
          <w:szCs w:val="28"/>
        </w:rPr>
        <w:t xml:space="preserve"> включает прочие причины смерти – это те прочие важные заболевания, состояния (фоновые, конкурирующие и сопутствующие), которые не были связаны с первоначальной причиной смерти, но способствовали наступлению смерти. При этом производится отбор только тех состояний, которые оказали свое влияние на данную смерть (утяжелили основное заболевание и ускорили смерть). В данно</w:t>
      </w:r>
      <w:r>
        <w:rPr>
          <w:szCs w:val="28"/>
        </w:rPr>
        <w:t>м</w:t>
      </w:r>
      <w:r w:rsidRPr="009A02C7">
        <w:rPr>
          <w:szCs w:val="28"/>
        </w:rPr>
        <w:t xml:space="preserve"> </w:t>
      </w:r>
      <w:r>
        <w:rPr>
          <w:szCs w:val="28"/>
        </w:rPr>
        <w:t>разделе</w:t>
      </w:r>
      <w:r w:rsidRPr="009A02C7">
        <w:rPr>
          <w:szCs w:val="28"/>
        </w:rPr>
        <w:t xml:space="preserve"> также указывают факт употребления алкоголя, наркотических средств, психотропных и других токсических веществ, содержание и</w:t>
      </w:r>
      <w:r w:rsidR="00A90D58">
        <w:rPr>
          <w:szCs w:val="28"/>
        </w:rPr>
        <w:t>х</w:t>
      </w:r>
      <w:r w:rsidRPr="009A02C7">
        <w:rPr>
          <w:szCs w:val="28"/>
        </w:rPr>
        <w:t xml:space="preserve"> в крови, а также произведенные операции или другие медицинские вмешательства </w:t>
      </w:r>
      <w:r w:rsidRPr="009A02C7">
        <w:rPr>
          <w:szCs w:val="28"/>
        </w:rPr>
        <w:lastRenderedPageBreak/>
        <w:t>(названия, дат</w:t>
      </w:r>
      <w:r w:rsidR="0051100E">
        <w:rPr>
          <w:szCs w:val="28"/>
        </w:rPr>
        <w:t>а)</w:t>
      </w:r>
      <w:r w:rsidRPr="009A02C7">
        <w:rPr>
          <w:szCs w:val="28"/>
        </w:rPr>
        <w:t>, которые, по мнению врача, имели отношение к смерти. Количество записываемых состояний не ограничено.</w:t>
      </w:r>
    </w:p>
    <w:p w:rsidR="00CF493B" w:rsidRPr="009A02C7" w:rsidRDefault="00CF493B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>Ряд болезней, таких как некоторые цереброваскулярные заболевания, ишемическ</w:t>
      </w:r>
      <w:r w:rsidR="00140BE1">
        <w:rPr>
          <w:szCs w:val="28"/>
        </w:rPr>
        <w:t>ая</w:t>
      </w:r>
      <w:r w:rsidRPr="009A02C7">
        <w:rPr>
          <w:szCs w:val="28"/>
        </w:rPr>
        <w:t xml:space="preserve"> болезн</w:t>
      </w:r>
      <w:r w:rsidR="00140BE1">
        <w:rPr>
          <w:szCs w:val="28"/>
        </w:rPr>
        <w:t>ь</w:t>
      </w:r>
      <w:r w:rsidRPr="009A02C7">
        <w:rPr>
          <w:szCs w:val="28"/>
        </w:rPr>
        <w:t xml:space="preserve"> сердца, бронхиальная астма, болезни, связанные </w:t>
      </w:r>
      <w:r w:rsidR="00050101">
        <w:rPr>
          <w:szCs w:val="28"/>
        </w:rPr>
        <w:t>с употреблением алкоголя, и др.</w:t>
      </w:r>
      <w:r w:rsidRPr="009A02C7">
        <w:rPr>
          <w:szCs w:val="28"/>
        </w:rPr>
        <w:t xml:space="preserve"> часто способствуют смерти, поэтому, если они были при жизни умершег</w:t>
      </w:r>
      <w:proofErr w:type="gramStart"/>
      <w:r w:rsidRPr="009A02C7">
        <w:rPr>
          <w:szCs w:val="28"/>
        </w:rPr>
        <w:t>о(</w:t>
      </w:r>
      <w:proofErr w:type="gramEnd"/>
      <w:r w:rsidRPr="009A02C7">
        <w:rPr>
          <w:szCs w:val="28"/>
        </w:rPr>
        <w:t xml:space="preserve">ей), их необходимо включать в </w:t>
      </w:r>
      <w:r>
        <w:rPr>
          <w:szCs w:val="28"/>
        </w:rPr>
        <w:t>раздел</w:t>
      </w:r>
      <w:r w:rsidRPr="009A02C7">
        <w:rPr>
          <w:szCs w:val="28"/>
        </w:rPr>
        <w:t xml:space="preserve"> </w:t>
      </w:r>
      <w:r w:rsidRPr="009A02C7">
        <w:rPr>
          <w:szCs w:val="28"/>
          <w:lang w:val="en-US"/>
        </w:rPr>
        <w:t>II</w:t>
      </w:r>
      <w:r w:rsidRPr="009A02C7">
        <w:rPr>
          <w:szCs w:val="28"/>
        </w:rPr>
        <w:t xml:space="preserve"> пункта </w:t>
      </w:r>
      <w:r>
        <w:rPr>
          <w:szCs w:val="28"/>
        </w:rPr>
        <w:t>№</w:t>
      </w:r>
      <w:r w:rsidR="00B87C72">
        <w:rPr>
          <w:szCs w:val="28"/>
        </w:rPr>
        <w:t>22</w:t>
      </w:r>
      <w:r w:rsidRPr="009A02C7">
        <w:rPr>
          <w:szCs w:val="28"/>
        </w:rPr>
        <w:t xml:space="preserve"> Медицинского свидетельства.</w:t>
      </w:r>
    </w:p>
    <w:p w:rsidR="00E37D5A" w:rsidRDefault="00CF493B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>Не рекомендуется включать в Медицинское свидетельство в качестве причин смерти симптомы и состояния, сопровождающие механизм</w:t>
      </w:r>
      <w:r w:rsidR="00E37D5A">
        <w:rPr>
          <w:szCs w:val="28"/>
        </w:rPr>
        <w:t xml:space="preserve"> биологической</w:t>
      </w:r>
      <w:r w:rsidRPr="009A02C7">
        <w:rPr>
          <w:szCs w:val="28"/>
        </w:rPr>
        <w:t xml:space="preserve"> смерти</w:t>
      </w:r>
      <w:r w:rsidR="00E37D5A">
        <w:rPr>
          <w:szCs w:val="28"/>
        </w:rPr>
        <w:t xml:space="preserve"> и </w:t>
      </w:r>
      <w:r w:rsidR="008617DD">
        <w:rPr>
          <w:szCs w:val="28"/>
        </w:rPr>
        <w:t>схожие</w:t>
      </w:r>
      <w:r w:rsidR="00E37D5A">
        <w:rPr>
          <w:szCs w:val="28"/>
        </w:rPr>
        <w:t xml:space="preserve"> у всех умирающих, например апноэ или асистолия.</w:t>
      </w:r>
    </w:p>
    <w:p w:rsidR="00CF493B" w:rsidRPr="009A02C7" w:rsidRDefault="00CF493B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>Для каждой причины необходимо указать период времени между началом патологического процесса и смертью в минутах, часах, сутках, неделях, месяцах и годах. При этом следует учитывать, что период, указанный на строке выше, не может быть больше периода, указанного строкой ниже</w:t>
      </w:r>
      <w:r>
        <w:rPr>
          <w:szCs w:val="28"/>
        </w:rPr>
        <w:t xml:space="preserve">. </w:t>
      </w:r>
      <w:r w:rsidRPr="009A02C7">
        <w:rPr>
          <w:szCs w:val="28"/>
        </w:rPr>
        <w:t>Если начало патологического процесса неизвестно, необходимо поставить отметку «Неизвестно». Сведения о продолжительности болезней необходимы для получения информации о среднем возрасте умерших при различных заболеваниях (состояниях).</w:t>
      </w:r>
      <w:r w:rsidR="00A77BCC">
        <w:rPr>
          <w:szCs w:val="28"/>
        </w:rPr>
        <w:t xml:space="preserve"> В случае если </w:t>
      </w:r>
      <w:proofErr w:type="gramStart"/>
      <w:r w:rsidR="00A77BCC">
        <w:rPr>
          <w:szCs w:val="28"/>
        </w:rPr>
        <w:t>умерший</w:t>
      </w:r>
      <w:proofErr w:type="gramEnd"/>
      <w:r w:rsidR="00A77BCC">
        <w:rPr>
          <w:szCs w:val="28"/>
        </w:rPr>
        <w:t xml:space="preserve"> имеет врожденные заболевания, время патологического процесса указывается равным возрасту умершего.</w:t>
      </w:r>
      <w:r w:rsidRPr="009A02C7">
        <w:rPr>
          <w:szCs w:val="28"/>
        </w:rPr>
        <w:t xml:space="preserve"> </w:t>
      </w:r>
    </w:p>
    <w:p w:rsidR="00CF493B" w:rsidRPr="00BF186A" w:rsidRDefault="00CF493B" w:rsidP="00C5680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>
        <w:br w:type="page"/>
      </w:r>
    </w:p>
    <w:p w:rsidR="00CF493B" w:rsidRPr="0051100E" w:rsidRDefault="00B87C72" w:rsidP="004678DA">
      <w:pPr>
        <w:pStyle w:val="2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13" w:name="_Toc58836978"/>
      <w:bookmarkStart w:id="14" w:name="_Toc64054497"/>
      <w:r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>Пункт №22</w:t>
      </w:r>
      <w:r w:rsidR="00CF493B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Раздел </w:t>
      </w:r>
      <w:r w:rsidR="00CF493B" w:rsidRPr="0051100E">
        <w:rPr>
          <w:rFonts w:ascii="Times New Roman" w:hAnsi="Times New Roman" w:cs="Times New Roman"/>
          <w:b/>
          <w:bCs/>
          <w:color w:val="auto"/>
          <w:sz w:val="32"/>
          <w:szCs w:val="32"/>
          <w:lang w:val="en-US"/>
        </w:rPr>
        <w:t>I</w:t>
      </w:r>
      <w:r w:rsidR="00CF493B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«Причины смерти»</w:t>
      </w:r>
      <w:bookmarkEnd w:id="13"/>
      <w:bookmarkEnd w:id="14"/>
    </w:p>
    <w:p w:rsidR="00CF493B" w:rsidRPr="0051100E" w:rsidRDefault="00CF493B" w:rsidP="004678DA">
      <w:pPr>
        <w:pStyle w:val="3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15" w:name="_Toc58836979"/>
      <w:bookmarkStart w:id="16" w:name="_Toc64054498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Строка </w:t>
      </w:r>
      <w:r w:rsidR="00F8691F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а</w:t>
      </w:r>
      <w:r w:rsidR="00F8691F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«Болезнь или состояние, непосредственно приведшее к смерти»</w:t>
      </w:r>
      <w:bookmarkEnd w:id="15"/>
      <w:bookmarkEnd w:id="16"/>
    </w:p>
    <w:p w:rsidR="00CF493B" w:rsidRDefault="00CF493B" w:rsidP="004678DA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 xml:space="preserve">В </w:t>
      </w:r>
      <w:r w:rsidRPr="008E10FD">
        <w:rPr>
          <w:b/>
          <w:bCs/>
          <w:szCs w:val="28"/>
        </w:rPr>
        <w:t xml:space="preserve">строке </w:t>
      </w:r>
      <w:r w:rsidR="00F8691F">
        <w:rPr>
          <w:b/>
          <w:bCs/>
          <w:szCs w:val="28"/>
        </w:rPr>
        <w:t>«</w:t>
      </w:r>
      <w:r w:rsidR="0051100E" w:rsidRPr="008E10FD">
        <w:rPr>
          <w:b/>
          <w:bCs/>
          <w:szCs w:val="28"/>
        </w:rPr>
        <w:t>а</w:t>
      </w:r>
      <w:r w:rsidR="00F8691F">
        <w:rPr>
          <w:b/>
          <w:bCs/>
          <w:szCs w:val="28"/>
        </w:rPr>
        <w:t>»</w:t>
      </w:r>
      <w:r w:rsidR="00B818C9" w:rsidRPr="008E10FD">
        <w:rPr>
          <w:b/>
          <w:bCs/>
          <w:szCs w:val="28"/>
        </w:rPr>
        <w:t xml:space="preserve"> «Болезнь или состояние, непосредственно приведшее к смерти»</w:t>
      </w:r>
      <w:r w:rsidRPr="009A02C7">
        <w:rPr>
          <w:szCs w:val="28"/>
        </w:rPr>
        <w:t xml:space="preserve"> </w:t>
      </w:r>
      <w:r w:rsidR="008E10FD">
        <w:rPr>
          <w:szCs w:val="28"/>
        </w:rPr>
        <w:t xml:space="preserve">Раздела </w:t>
      </w:r>
      <w:r w:rsidR="008E10FD">
        <w:rPr>
          <w:szCs w:val="28"/>
          <w:lang w:val="en-US"/>
        </w:rPr>
        <w:t>I</w:t>
      </w:r>
      <w:r w:rsidR="008E10FD" w:rsidRPr="008E10FD">
        <w:rPr>
          <w:szCs w:val="28"/>
        </w:rPr>
        <w:t xml:space="preserve"> </w:t>
      </w:r>
      <w:r w:rsidR="00B87C72">
        <w:rPr>
          <w:szCs w:val="28"/>
        </w:rPr>
        <w:t>пункта №22</w:t>
      </w:r>
      <w:r w:rsidR="008E10FD">
        <w:rPr>
          <w:szCs w:val="28"/>
        </w:rPr>
        <w:t xml:space="preserve"> «Причины смерти»</w:t>
      </w:r>
      <w:r w:rsidR="008E10FD" w:rsidRPr="008E10FD">
        <w:rPr>
          <w:szCs w:val="28"/>
        </w:rPr>
        <w:t xml:space="preserve"> </w:t>
      </w:r>
      <w:r w:rsidR="008E10FD">
        <w:rPr>
          <w:szCs w:val="28"/>
        </w:rPr>
        <w:t xml:space="preserve">МСС </w:t>
      </w:r>
      <w:r w:rsidRPr="009A02C7">
        <w:rPr>
          <w:szCs w:val="28"/>
        </w:rPr>
        <w:t>описывается болезнь или состояние, непосредственно приведшее к смерти</w:t>
      </w:r>
      <w:r w:rsidRPr="00E847ED">
        <w:rPr>
          <w:szCs w:val="28"/>
        </w:rPr>
        <w:t>.</w:t>
      </w:r>
    </w:p>
    <w:p w:rsidR="00A438E9" w:rsidRPr="00A438E9" w:rsidRDefault="00A438E9" w:rsidP="00A438E9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A438E9">
        <w:rPr>
          <w:szCs w:val="28"/>
        </w:rPr>
        <w:t>Набор значений для выбора</w:t>
      </w:r>
      <w:r>
        <w:rPr>
          <w:szCs w:val="28"/>
        </w:rPr>
        <w:t xml:space="preserve"> причины смерти на строке «а» </w:t>
      </w:r>
      <w:r w:rsidRPr="00A438E9">
        <w:rPr>
          <w:szCs w:val="28"/>
        </w:rPr>
        <w:t>должен соответствовать значениям справочник</w:t>
      </w:r>
      <w:r>
        <w:rPr>
          <w:szCs w:val="28"/>
        </w:rPr>
        <w:t xml:space="preserve">а </w:t>
      </w:r>
      <w:r w:rsidR="0095173B">
        <w:rPr>
          <w:szCs w:val="28"/>
        </w:rPr>
        <w:t>«</w:t>
      </w:r>
      <w:r w:rsidRPr="00A438E9">
        <w:rPr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)</w:t>
      </w:r>
      <w:r w:rsidR="0095173B">
        <w:rPr>
          <w:szCs w:val="28"/>
        </w:rPr>
        <w:t>»</w:t>
      </w:r>
      <w:r>
        <w:rPr>
          <w:szCs w:val="28"/>
        </w:rPr>
        <w:t xml:space="preserve"> </w:t>
      </w:r>
      <w:r w:rsidR="0095173B">
        <w:rPr>
          <w:szCs w:val="28"/>
        </w:rPr>
        <w:br/>
      </w:r>
      <w:r>
        <w:rPr>
          <w:szCs w:val="28"/>
        </w:rPr>
        <w:t>(</w:t>
      </w:r>
      <w:r>
        <w:rPr>
          <w:szCs w:val="28"/>
          <w:lang w:val="en-US"/>
        </w:rPr>
        <w:t>OID</w:t>
      </w:r>
      <w:r w:rsidRPr="00A438E9">
        <w:rPr>
          <w:szCs w:val="28"/>
        </w:rPr>
        <w:t xml:space="preserve"> 1.2.643.5.1.13.13.11.1489)</w:t>
      </w:r>
      <w:r w:rsidR="002C2EDD">
        <w:rPr>
          <w:szCs w:val="28"/>
        </w:rPr>
        <w:t>.</w:t>
      </w:r>
    </w:p>
    <w:p w:rsidR="00CF493B" w:rsidRPr="009A02C7" w:rsidRDefault="00CF493B" w:rsidP="00A438E9">
      <w:pPr>
        <w:suppressAutoHyphens/>
        <w:spacing w:after="100" w:afterAutospacing="1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 xml:space="preserve">Перечень ограничений для строки </w:t>
      </w:r>
      <w:r w:rsidR="004A376D">
        <w:rPr>
          <w:szCs w:val="28"/>
        </w:rPr>
        <w:t>«</w:t>
      </w:r>
      <w:r w:rsidR="0051100E">
        <w:rPr>
          <w:szCs w:val="28"/>
        </w:rPr>
        <w:t>а</w:t>
      </w:r>
      <w:r w:rsidR="004A376D">
        <w:rPr>
          <w:szCs w:val="28"/>
        </w:rPr>
        <w:t>»</w:t>
      </w:r>
      <w:r w:rsidRPr="009A02C7">
        <w:rPr>
          <w:szCs w:val="28"/>
        </w:rPr>
        <w:t>:</w:t>
      </w:r>
    </w:p>
    <w:p w:rsidR="00CF493B" w:rsidRDefault="00CF493B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>
        <w:t xml:space="preserve">Код болезни или состояния должен находиться в диапазоне </w:t>
      </w:r>
      <w:r w:rsidR="002C2EDD">
        <w:br/>
      </w:r>
      <w:r w:rsidRPr="0065792F">
        <w:rPr>
          <w:lang w:val="en-US"/>
        </w:rPr>
        <w:t>A</w:t>
      </w:r>
      <w:r w:rsidRPr="00DC54C1">
        <w:t xml:space="preserve">00.0 </w:t>
      </w:r>
      <w:r>
        <w:t>–</w:t>
      </w:r>
      <w:r w:rsidRPr="00DC54C1">
        <w:t xml:space="preserve"> </w:t>
      </w:r>
      <w:r w:rsidRPr="0065792F">
        <w:rPr>
          <w:lang w:val="en-US"/>
        </w:rPr>
        <w:t>T</w:t>
      </w:r>
      <w:r w:rsidRPr="00DC54C1">
        <w:t>98.9</w:t>
      </w:r>
      <w:r w:rsidR="00F148A0">
        <w:t xml:space="preserve">, </w:t>
      </w:r>
      <w:r w:rsidR="00F148A0">
        <w:rPr>
          <w:lang w:val="en-US"/>
        </w:rPr>
        <w:t>U</w:t>
      </w:r>
      <w:r w:rsidR="00F148A0" w:rsidRPr="00F148A0">
        <w:t xml:space="preserve">00 </w:t>
      </w:r>
      <w:r w:rsidR="00F148A0">
        <w:t>–</w:t>
      </w:r>
      <w:r w:rsidR="00F148A0" w:rsidRPr="00F148A0">
        <w:t xml:space="preserve"> </w:t>
      </w:r>
      <w:r w:rsidR="00F148A0">
        <w:rPr>
          <w:lang w:val="en-US"/>
        </w:rPr>
        <w:t>U</w:t>
      </w:r>
      <w:r w:rsidR="00F148A0" w:rsidRPr="00F148A0">
        <w:t>49</w:t>
      </w:r>
      <w:r>
        <w:t xml:space="preserve"> (</w:t>
      </w:r>
      <w:r w:rsidR="00FD1B19">
        <w:t xml:space="preserve">см. </w:t>
      </w:r>
      <w:r w:rsidR="00CA04EC">
        <w:fldChar w:fldCharType="begin"/>
      </w:r>
      <w:r w:rsidR="00B83162">
        <w:instrText xml:space="preserve"> REF _Ref57753366 \h  \* MERGEFORMAT </w:instrText>
      </w:r>
      <w:r w:rsidR="00CA04EC">
        <w:fldChar w:fldCharType="separate"/>
      </w:r>
      <w:r w:rsidR="00530273" w:rsidRPr="00530273">
        <w:t>Таблица 1</w:t>
      </w:r>
      <w:r w:rsidR="00CA04EC">
        <w:fldChar w:fldCharType="end"/>
      </w:r>
      <w:r>
        <w:t>) и строка должна быть обязательно заполнена.</w:t>
      </w:r>
    </w:p>
    <w:p w:rsidR="00CF493B" w:rsidRDefault="00CF493B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  <w:rPr>
          <w:szCs w:val="28"/>
        </w:rPr>
      </w:pPr>
      <w:r>
        <w:rPr>
          <w:szCs w:val="28"/>
        </w:rPr>
        <w:t xml:space="preserve">В случае смерти женщины недопустимо использовать коды: </w:t>
      </w:r>
      <w:r w:rsidRPr="00D62CED">
        <w:rPr>
          <w:szCs w:val="28"/>
        </w:rPr>
        <w:t>B26.0, C6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 xml:space="preserve">C63, D07.4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 xml:space="preserve">D07.6, D17.6, D29, D40, E29, E89.5, F52.4, I86.1, L29.1, N40 </w:t>
      </w:r>
      <w:r>
        <w:t>–</w:t>
      </w:r>
      <w:r w:rsidRPr="00D62CED">
        <w:rPr>
          <w:szCs w:val="28"/>
        </w:rPr>
        <w:t xml:space="preserve"> N51, Q53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Q55, R86, S31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S31.3</w:t>
      </w:r>
      <w:r>
        <w:rPr>
          <w:szCs w:val="28"/>
        </w:rPr>
        <w:t>.</w:t>
      </w:r>
    </w:p>
    <w:p w:rsidR="00CF493B" w:rsidRDefault="00CF493B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>
        <w:rPr>
          <w:szCs w:val="28"/>
        </w:rPr>
        <w:t xml:space="preserve">В случае смерти мужчины недопустимо использовать коды: </w:t>
      </w:r>
      <w:proofErr w:type="gramStart"/>
      <w:r w:rsidRPr="00D62CED">
        <w:rPr>
          <w:szCs w:val="28"/>
        </w:rPr>
        <w:t xml:space="preserve">A34, B37.3, C51 </w:t>
      </w:r>
      <w:r>
        <w:t>–</w:t>
      </w:r>
      <w:r w:rsidRPr="00D62CED">
        <w:rPr>
          <w:szCs w:val="28"/>
        </w:rPr>
        <w:t xml:space="preserve"> C58, C79.6, D06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D07.3, D25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D28, D39, E28, E89.4, F52.5, F53, I86.3, L29.2, L70.5, M80.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M80.1, M81.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M81.1, M83.0, N7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N98, N99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N99.3, O0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O99, P54.6, Q5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Q52, R87, S31.4, S37.4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S37.6, T19.2</w:t>
      </w:r>
      <w:r>
        <w:rPr>
          <w:szCs w:val="28"/>
        </w:rPr>
        <w:t xml:space="preserve"> </w:t>
      </w:r>
      <w:r>
        <w:t>–</w:t>
      </w:r>
      <w:r w:rsidRPr="00D24776">
        <w:t xml:space="preserve"> </w:t>
      </w:r>
      <w:r w:rsidRPr="00D62CED">
        <w:rPr>
          <w:szCs w:val="28"/>
        </w:rPr>
        <w:t>T19.3, T83.3</w:t>
      </w:r>
      <w:proofErr w:type="gramEnd"/>
      <w:r>
        <w:rPr>
          <w:szCs w:val="28"/>
        </w:rPr>
        <w:t xml:space="preserve">. </w:t>
      </w:r>
    </w:p>
    <w:p w:rsidR="00CF493B" w:rsidRDefault="00B87C72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>
        <w:t>Если значение в пункте №18</w:t>
      </w:r>
      <w:r w:rsidR="00CF493B">
        <w:t xml:space="preserve"> «Смерть произошла» отмечено «От заболевания», строка </w:t>
      </w:r>
      <w:r w:rsidR="008E10FD">
        <w:t>«</w:t>
      </w:r>
      <w:r w:rsidR="0051100E">
        <w:t>а</w:t>
      </w:r>
      <w:r w:rsidR="008E10FD">
        <w:t>»</w:t>
      </w:r>
      <w:r w:rsidR="00CF493B">
        <w:t xml:space="preserve"> должна быть обязательно заполнена. </w:t>
      </w:r>
    </w:p>
    <w:p w:rsidR="00CF493B" w:rsidRDefault="00B87C72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proofErr w:type="gramStart"/>
      <w:r>
        <w:lastRenderedPageBreak/>
        <w:t>Если пункт №18</w:t>
      </w:r>
      <w:r w:rsidR="00CF493B">
        <w:t xml:space="preserve"> «Смерть произошла» содержит значения «от несчастного случая не связанного с производством», или «от несчастного случая связанного с производством», или «от убийства», или «от самоубийства», или «в ходе военных действий», или «в ходе террористических действий»,</w:t>
      </w:r>
      <w:r w:rsidR="008D4200">
        <w:t xml:space="preserve"> </w:t>
      </w:r>
      <w:r w:rsidR="00CF493B">
        <w:t xml:space="preserve">строки </w:t>
      </w:r>
      <w:r w:rsidR="00F8691F">
        <w:t>«</w:t>
      </w:r>
      <w:r w:rsidR="0051100E">
        <w:t>а</w:t>
      </w:r>
      <w:r w:rsidR="00F8691F">
        <w:t>»</w:t>
      </w:r>
      <w:r w:rsidR="00CF493B">
        <w:t xml:space="preserve"> и </w:t>
      </w:r>
      <w:r w:rsidR="00F8691F">
        <w:t>«</w:t>
      </w:r>
      <w:r w:rsidR="0051100E">
        <w:t>г</w:t>
      </w:r>
      <w:r w:rsidR="00F8691F">
        <w:t>»</w:t>
      </w:r>
      <w:r w:rsidR="00CF493B">
        <w:t xml:space="preserve"> должны быть обязательно заполнены. </w:t>
      </w:r>
      <w:proofErr w:type="gramEnd"/>
    </w:p>
    <w:p w:rsidR="00CF493B" w:rsidRPr="00F04E4E" w:rsidRDefault="00CF493B" w:rsidP="0095173B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  <w:rPr>
          <w:rFonts w:cstheme="minorBidi"/>
        </w:rPr>
      </w:pPr>
      <w:r w:rsidRPr="00F04E4E">
        <w:rPr>
          <w:szCs w:val="28"/>
        </w:rPr>
        <w:t xml:space="preserve">Код </w:t>
      </w:r>
      <w:r w:rsidRPr="00F04E4E">
        <w:rPr>
          <w:szCs w:val="28"/>
          <w:lang w:val="en-US"/>
        </w:rPr>
        <w:t>R</w:t>
      </w:r>
      <w:r w:rsidRPr="00F04E4E">
        <w:rPr>
          <w:szCs w:val="28"/>
        </w:rPr>
        <w:t>54</w:t>
      </w:r>
      <w:r w:rsidRPr="003A222A">
        <w:rPr>
          <w:szCs w:val="28"/>
        </w:rPr>
        <w:t xml:space="preserve"> </w:t>
      </w:r>
      <w:r>
        <w:rPr>
          <w:szCs w:val="28"/>
        </w:rPr>
        <w:t xml:space="preserve">может быть записан только в строке </w:t>
      </w:r>
      <w:r w:rsidR="00FD1B19">
        <w:rPr>
          <w:szCs w:val="28"/>
        </w:rPr>
        <w:t>«</w:t>
      </w:r>
      <w:r w:rsidR="0051100E">
        <w:rPr>
          <w:szCs w:val="28"/>
        </w:rPr>
        <w:t>а</w:t>
      </w:r>
      <w:r w:rsidR="00FD1B19">
        <w:rPr>
          <w:szCs w:val="28"/>
        </w:rPr>
        <w:t>»</w:t>
      </w:r>
      <w:r>
        <w:rPr>
          <w:szCs w:val="28"/>
        </w:rPr>
        <w:t xml:space="preserve"> </w:t>
      </w:r>
      <w:r w:rsidR="00170843">
        <w:rPr>
          <w:szCs w:val="28"/>
        </w:rPr>
        <w:t>пункта №22</w:t>
      </w:r>
      <w:r>
        <w:rPr>
          <w:szCs w:val="28"/>
        </w:rPr>
        <w:t xml:space="preserve"> раздела </w:t>
      </w:r>
      <w:r>
        <w:rPr>
          <w:szCs w:val="28"/>
          <w:lang w:val="en-US"/>
        </w:rPr>
        <w:t>I</w:t>
      </w:r>
      <w:r>
        <w:rPr>
          <w:szCs w:val="28"/>
        </w:rPr>
        <w:t xml:space="preserve">, </w:t>
      </w:r>
      <w:r w:rsidRPr="00F04E4E">
        <w:rPr>
          <w:szCs w:val="28"/>
        </w:rPr>
        <w:t xml:space="preserve">не может сочетаться с другими </w:t>
      </w:r>
      <w:proofErr w:type="gramStart"/>
      <w:r w:rsidRPr="00F04E4E">
        <w:rPr>
          <w:szCs w:val="28"/>
        </w:rPr>
        <w:t>кодами</w:t>
      </w:r>
      <w:proofErr w:type="gramEnd"/>
      <w:r w:rsidRPr="00F04E4E">
        <w:rPr>
          <w:szCs w:val="28"/>
        </w:rPr>
        <w:t xml:space="preserve"> и не может быть выставлен на основании осмотра трупа. </w:t>
      </w:r>
    </w:p>
    <w:p w:rsidR="00CF493B" w:rsidRDefault="00050101" w:rsidP="0095173B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>
        <w:t>В случае если в строке «а»</w:t>
      </w:r>
      <w:r w:rsidR="00F84E31">
        <w:t xml:space="preserve"> указан код </w:t>
      </w:r>
      <w:r w:rsidR="00F84E31">
        <w:rPr>
          <w:lang w:val="en-US"/>
        </w:rPr>
        <w:t>T</w:t>
      </w:r>
      <w:r w:rsidR="00F84E31" w:rsidRPr="00F84E31">
        <w:t>71</w:t>
      </w:r>
      <w:r w:rsidR="00F84E31">
        <w:t xml:space="preserve">, не рекомендуется использовать в строках «б» и «в» </w:t>
      </w:r>
      <w:r w:rsidR="00885304">
        <w:t xml:space="preserve">раздела </w:t>
      </w:r>
      <w:r w:rsidR="00885304">
        <w:rPr>
          <w:lang w:val="en-US"/>
        </w:rPr>
        <w:t>I</w:t>
      </w:r>
      <w:r w:rsidR="00885304">
        <w:t xml:space="preserve">, а также во </w:t>
      </w:r>
      <w:r w:rsidR="00885304">
        <w:rPr>
          <w:lang w:val="en-US"/>
        </w:rPr>
        <w:t>II</w:t>
      </w:r>
      <w:r w:rsidR="00885304">
        <w:t xml:space="preserve"> разделе </w:t>
      </w:r>
      <w:r w:rsidR="00170843">
        <w:t>пункта №22</w:t>
      </w:r>
      <w:r w:rsidR="00885304">
        <w:t xml:space="preserve"> </w:t>
      </w:r>
      <w:r w:rsidR="00F84E31">
        <w:t xml:space="preserve">коды из диапазона </w:t>
      </w:r>
      <w:r w:rsidR="00F84E31" w:rsidRPr="00F84E31">
        <w:rPr>
          <w:lang w:val="en-US"/>
        </w:rPr>
        <w:t>T</w:t>
      </w:r>
      <w:r w:rsidR="00F84E31" w:rsidRPr="00F84E31">
        <w:t xml:space="preserve">17.0 – </w:t>
      </w:r>
      <w:r w:rsidR="00F84E31" w:rsidRPr="00F84E31">
        <w:rPr>
          <w:lang w:val="en-US"/>
        </w:rPr>
        <w:t>T</w:t>
      </w:r>
      <w:r w:rsidR="00F84E31" w:rsidRPr="00F84E31">
        <w:t>17.9.</w:t>
      </w:r>
      <w:r w:rsidR="00F84E31">
        <w:t xml:space="preserve"> </w:t>
      </w:r>
      <w:proofErr w:type="gramStart"/>
      <w:r w:rsidR="00885304">
        <w:t>И</w:t>
      </w:r>
      <w:proofErr w:type="gramEnd"/>
      <w:r w:rsidR="00885304">
        <w:t xml:space="preserve"> наоборот, в случае если в строке «а» указан код из диапазона </w:t>
      </w:r>
      <w:r w:rsidR="00885304" w:rsidRPr="00F84E31">
        <w:rPr>
          <w:lang w:val="en-US"/>
        </w:rPr>
        <w:t>T</w:t>
      </w:r>
      <w:r w:rsidR="00885304" w:rsidRPr="00F84E31">
        <w:t xml:space="preserve">17.0 – </w:t>
      </w:r>
      <w:r w:rsidR="00885304" w:rsidRPr="00F84E31">
        <w:rPr>
          <w:lang w:val="en-US"/>
        </w:rPr>
        <w:t>T</w:t>
      </w:r>
      <w:r w:rsidR="00885304" w:rsidRPr="00F84E31">
        <w:t>17.9</w:t>
      </w:r>
      <w:r w:rsidR="00885304">
        <w:t xml:space="preserve">, не рекомендуется использовать в строках «б» и «в» раздела </w:t>
      </w:r>
      <w:r w:rsidR="00885304">
        <w:rPr>
          <w:lang w:val="en-US"/>
        </w:rPr>
        <w:t>I</w:t>
      </w:r>
      <w:r w:rsidR="00885304">
        <w:t xml:space="preserve">, а также во </w:t>
      </w:r>
      <w:r w:rsidR="00885304">
        <w:rPr>
          <w:lang w:val="en-US"/>
        </w:rPr>
        <w:t>II</w:t>
      </w:r>
      <w:r w:rsidR="00885304">
        <w:t xml:space="preserve"> разделе </w:t>
      </w:r>
      <w:r w:rsidR="00170843">
        <w:t>пункта №22</w:t>
      </w:r>
      <w:r w:rsidR="00885304">
        <w:t xml:space="preserve"> код </w:t>
      </w:r>
      <w:r w:rsidR="00885304">
        <w:rPr>
          <w:lang w:val="en-US"/>
        </w:rPr>
        <w:t>T</w:t>
      </w:r>
      <w:r w:rsidR="00885304" w:rsidRPr="00F84E31">
        <w:t>71</w:t>
      </w:r>
      <w:r w:rsidR="00885304">
        <w:t>.</w:t>
      </w:r>
    </w:p>
    <w:p w:rsidR="00CF493B" w:rsidRDefault="003A3C9A" w:rsidP="0095173B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>
        <w:t xml:space="preserve">В случае если в строке </w:t>
      </w:r>
      <w:r w:rsidR="005225D7">
        <w:t>«</w:t>
      </w:r>
      <w:r>
        <w:t>а</w:t>
      </w:r>
      <w:r w:rsidR="005225D7">
        <w:t>»</w:t>
      </w:r>
      <w:r>
        <w:t xml:space="preserve"> был использован код</w:t>
      </w:r>
      <w:r w:rsidR="00FD1B19">
        <w:t xml:space="preserve"> </w:t>
      </w:r>
      <w:r w:rsidR="00CF493B">
        <w:t xml:space="preserve">из диапазона </w:t>
      </w:r>
      <w:r w:rsidR="00F84E31">
        <w:br/>
      </w:r>
      <w:r w:rsidR="00CF493B">
        <w:rPr>
          <w:lang w:val="en-US"/>
        </w:rPr>
        <w:t>E</w:t>
      </w:r>
      <w:r w:rsidR="00CF493B" w:rsidRPr="007F7DDE">
        <w:t xml:space="preserve">10 </w:t>
      </w:r>
      <w:r w:rsidR="00CF493B">
        <w:t>–</w:t>
      </w:r>
      <w:r w:rsidR="00CF493B" w:rsidRPr="007F7DDE">
        <w:t xml:space="preserve"> </w:t>
      </w:r>
      <w:r w:rsidR="00CF493B">
        <w:rPr>
          <w:lang w:val="en-US"/>
        </w:rPr>
        <w:t>E</w:t>
      </w:r>
      <w:r w:rsidR="00CF493B" w:rsidRPr="007F7DDE">
        <w:t>14</w:t>
      </w:r>
      <w:r w:rsidR="0081372F">
        <w:t xml:space="preserve">, то </w:t>
      </w:r>
      <w:r w:rsidR="00D04B93">
        <w:t>не</w:t>
      </w:r>
      <w:r w:rsidR="00AC7780">
        <w:t xml:space="preserve">допустимо </w:t>
      </w:r>
      <w:r w:rsidR="0081372F">
        <w:t xml:space="preserve">в строках </w:t>
      </w:r>
      <w:r w:rsidR="005225D7">
        <w:t>«</w:t>
      </w:r>
      <w:r w:rsidR="0081372F">
        <w:t>б</w:t>
      </w:r>
      <w:r w:rsidR="005225D7">
        <w:t>»</w:t>
      </w:r>
      <w:r w:rsidR="0081372F">
        <w:t xml:space="preserve"> и </w:t>
      </w:r>
      <w:r w:rsidR="005225D7">
        <w:t>«</w:t>
      </w:r>
      <w:r w:rsidR="0081372F">
        <w:t>в</w:t>
      </w:r>
      <w:r w:rsidR="005225D7">
        <w:t>»</w:t>
      </w:r>
      <w:r w:rsidR="0081372F">
        <w:t xml:space="preserve"> </w:t>
      </w:r>
      <w:r w:rsidR="00170843">
        <w:t>пункта №22</w:t>
      </w:r>
      <w:r w:rsidR="0081372F" w:rsidRPr="0081372F">
        <w:t xml:space="preserve"> </w:t>
      </w:r>
      <w:r w:rsidR="0081372F">
        <w:t xml:space="preserve">раздела </w:t>
      </w:r>
      <w:r w:rsidR="0081372F">
        <w:rPr>
          <w:lang w:val="en-US"/>
        </w:rPr>
        <w:t>I</w:t>
      </w:r>
      <w:r w:rsidR="00D04B93">
        <w:t xml:space="preserve">, а также в строках раздела </w:t>
      </w:r>
      <w:r w:rsidR="00D04B93">
        <w:rPr>
          <w:lang w:val="en-US"/>
        </w:rPr>
        <w:t>II</w:t>
      </w:r>
      <w:r w:rsidR="00D04B93">
        <w:t xml:space="preserve"> «Прочие состояния» </w:t>
      </w:r>
      <w:r w:rsidR="00AC7780">
        <w:t>использовать код из вышеуказанного диапазона.</w:t>
      </w:r>
    </w:p>
    <w:p w:rsidR="00CF493B" w:rsidRDefault="00F84E31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>
        <w:t>При</w:t>
      </w:r>
      <w:r w:rsidRPr="00F84E31">
        <w:t xml:space="preserve"> </w:t>
      </w:r>
      <w:r>
        <w:t xml:space="preserve">кодировании отека мозга вследствие полученной травмы следует использовать код </w:t>
      </w:r>
      <w:r w:rsidRPr="00825BED">
        <w:t>S06.1</w:t>
      </w:r>
      <w:r>
        <w:t xml:space="preserve"> и не следует использовать код </w:t>
      </w:r>
      <w:r w:rsidRPr="00825BED">
        <w:t>G93.6</w:t>
      </w:r>
      <w:r w:rsidR="00FE50A9">
        <w:t>.</w:t>
      </w:r>
      <w:r w:rsidR="00CF493B">
        <w:t xml:space="preserve"> </w:t>
      </w:r>
    </w:p>
    <w:p w:rsidR="00CF493B" w:rsidRPr="008634A5" w:rsidRDefault="008634A5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 w:rsidRPr="008634A5">
        <w:t>Коды E10.9, E11.9, E12.9, E13.9, E14.9, обозначающие сахарный диабет без осложнений,</w:t>
      </w:r>
      <w:r>
        <w:t xml:space="preserve"> с</w:t>
      </w:r>
      <w:r w:rsidR="00F84E31" w:rsidRPr="008634A5">
        <w:t xml:space="preserve">читаются маловероятными в качестве причины смерти. </w:t>
      </w:r>
      <w:r w:rsidR="00796918">
        <w:t>Рекомендуется</w:t>
      </w:r>
      <w:r w:rsidR="00F84E31" w:rsidRPr="008634A5">
        <w:t xml:space="preserve"> перепроверить заполнение строки «а» пункта</w:t>
      </w:r>
      <w:r w:rsidR="00170843">
        <w:t xml:space="preserve"> №22</w:t>
      </w:r>
      <w:r w:rsidR="00F84E31" w:rsidRPr="008634A5">
        <w:t xml:space="preserve"> МСС.</w:t>
      </w:r>
    </w:p>
    <w:p w:rsidR="00CF493B" w:rsidRDefault="00CF493B" w:rsidP="004678DA">
      <w:pPr>
        <w:pStyle w:val="a3"/>
        <w:numPr>
          <w:ilvl w:val="0"/>
          <w:numId w:val="28"/>
        </w:numPr>
        <w:suppressAutoHyphens/>
        <w:spacing w:after="100" w:afterAutospacing="1" w:line="360" w:lineRule="auto"/>
        <w:ind w:left="0" w:firstLine="851"/>
        <w:contextualSpacing w:val="0"/>
        <w:jc w:val="both"/>
      </w:pPr>
      <w:r w:rsidRPr="009A02C7">
        <w:rPr>
          <w:szCs w:val="28"/>
        </w:rPr>
        <w:t xml:space="preserve">Для причины </w:t>
      </w:r>
      <w:r>
        <w:rPr>
          <w:szCs w:val="28"/>
        </w:rPr>
        <w:t xml:space="preserve">смерти </w:t>
      </w:r>
      <w:r w:rsidRPr="009A02C7">
        <w:rPr>
          <w:szCs w:val="28"/>
        </w:rPr>
        <w:t xml:space="preserve">необходимо указать период времени между началом патологического процесса и смертью в минутах, часах, сутках, неделях, месяцах и годах. </w:t>
      </w:r>
      <w:r>
        <w:t xml:space="preserve">Длительность периода причины смерти в строке </w:t>
      </w:r>
      <w:r w:rsidR="00FD1B19">
        <w:t>«</w:t>
      </w:r>
      <w:r w:rsidR="0051100E">
        <w:t>а</w:t>
      </w:r>
      <w:r w:rsidR="00FD1B19">
        <w:t>»</w:t>
      </w:r>
      <w:r>
        <w:t xml:space="preserve"> должна быть меньше периода причин в строках </w:t>
      </w:r>
      <w:r w:rsidR="00FD1B19">
        <w:t>«</w:t>
      </w:r>
      <w:r w:rsidR="0051100E">
        <w:t>б</w:t>
      </w:r>
      <w:r w:rsidR="00FD1B19">
        <w:t>»</w:t>
      </w:r>
      <w:r>
        <w:t xml:space="preserve">, </w:t>
      </w:r>
      <w:r w:rsidR="00FD1B19">
        <w:t>«</w:t>
      </w:r>
      <w:r w:rsidR="0051100E">
        <w:t>в</w:t>
      </w:r>
      <w:r w:rsidR="00FD1B19">
        <w:t>»</w:t>
      </w:r>
      <w:r>
        <w:t xml:space="preserve"> и </w:t>
      </w:r>
      <w:r w:rsidR="00FD1B19">
        <w:t>«</w:t>
      </w:r>
      <w:r w:rsidR="0051100E">
        <w:t>г</w:t>
      </w:r>
      <w:r w:rsidR="00FD1B19">
        <w:t>»</w:t>
      </w:r>
      <w:r>
        <w:t xml:space="preserve"> или поставлена отметка «Период неизвестен». </w:t>
      </w:r>
    </w:p>
    <w:p w:rsidR="00CF493B" w:rsidRPr="00FD1B19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bookmarkStart w:id="17" w:name="_Ref57753366"/>
      <w:r w:rsidRPr="00FD1B19">
        <w:rPr>
          <w:color w:val="auto"/>
          <w:sz w:val="28"/>
          <w:szCs w:val="28"/>
        </w:rPr>
        <w:lastRenderedPageBreak/>
        <w:t xml:space="preserve">Таблица </w:t>
      </w:r>
      <w:r w:rsidR="00CA04EC" w:rsidRPr="00FD1B19">
        <w:rPr>
          <w:color w:val="auto"/>
          <w:sz w:val="28"/>
          <w:szCs w:val="28"/>
        </w:rPr>
        <w:fldChar w:fldCharType="begin"/>
      </w:r>
      <w:r w:rsidRPr="00FD1B19">
        <w:rPr>
          <w:color w:val="auto"/>
          <w:sz w:val="28"/>
          <w:szCs w:val="28"/>
        </w:rPr>
        <w:instrText xml:space="preserve"> SEQ Таблица \* ARABIC </w:instrText>
      </w:r>
      <w:r w:rsidR="00CA04EC" w:rsidRPr="00FD1B19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1</w:t>
      </w:r>
      <w:r w:rsidR="00CA04EC" w:rsidRPr="00FD1B19">
        <w:rPr>
          <w:noProof/>
          <w:color w:val="auto"/>
          <w:sz w:val="28"/>
          <w:szCs w:val="28"/>
        </w:rPr>
        <w:fldChar w:fldCharType="end"/>
      </w:r>
      <w:bookmarkEnd w:id="17"/>
      <w:r w:rsidRPr="00FD1B19">
        <w:rPr>
          <w:color w:val="auto"/>
          <w:sz w:val="28"/>
          <w:szCs w:val="28"/>
        </w:rPr>
        <w:t>.</w:t>
      </w:r>
      <w:r w:rsidRPr="00FD1B19">
        <w:rPr>
          <w:b w:val="0"/>
          <w:bCs w:val="0"/>
          <w:color w:val="auto"/>
          <w:sz w:val="28"/>
          <w:szCs w:val="28"/>
        </w:rPr>
        <w:t xml:space="preserve"> Ограничения вводимых кодов в строке </w:t>
      </w:r>
      <w:r w:rsidR="00F8691F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а</w:t>
      </w:r>
      <w:r w:rsidR="00F8691F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Болезнь или состояние, непосредственно приведшее к смерти»</w:t>
      </w:r>
      <w:r w:rsidR="00581A1F">
        <w:rPr>
          <w:b w:val="0"/>
          <w:bCs w:val="0"/>
          <w:color w:val="auto"/>
          <w:sz w:val="28"/>
          <w:szCs w:val="28"/>
        </w:rPr>
        <w:t xml:space="preserve"> </w:t>
      </w:r>
      <w:r w:rsidRPr="00FD1B19">
        <w:rPr>
          <w:b w:val="0"/>
          <w:bCs w:val="0"/>
          <w:color w:val="auto"/>
          <w:sz w:val="28"/>
          <w:szCs w:val="28"/>
        </w:rPr>
        <w:t xml:space="preserve">раздела </w:t>
      </w:r>
      <w:r w:rsidRPr="00FD1B19">
        <w:rPr>
          <w:b w:val="0"/>
          <w:bCs w:val="0"/>
          <w:color w:val="auto"/>
          <w:sz w:val="28"/>
          <w:szCs w:val="28"/>
          <w:lang w:val="en-US"/>
        </w:rPr>
        <w:t>I</w:t>
      </w:r>
      <w:r w:rsidRPr="00FD1B19">
        <w:rPr>
          <w:b w:val="0"/>
          <w:bCs w:val="0"/>
          <w:color w:val="auto"/>
          <w:sz w:val="28"/>
          <w:szCs w:val="28"/>
        </w:rPr>
        <w:t xml:space="preserve">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FD1B19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590E4C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672"/>
        <w:gridCol w:w="4672"/>
      </w:tblGrid>
      <w:tr w:rsidR="00CF493B" w:rsidTr="001733E2"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Поле МСС</w:t>
            </w:r>
          </w:p>
        </w:tc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Ограничение</w:t>
            </w:r>
          </w:p>
        </w:tc>
      </w:tr>
      <w:tr w:rsidR="00CF493B" w:rsidTr="001733E2">
        <w:tc>
          <w:tcPr>
            <w:tcW w:w="4672" w:type="dxa"/>
          </w:tcPr>
          <w:p w:rsidR="00CF493B" w:rsidRDefault="00170843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2</w:t>
            </w:r>
            <w:r w:rsidR="00CF493B">
              <w:rPr>
                <w:szCs w:val="28"/>
              </w:rPr>
              <w:t xml:space="preserve"> Раздел </w:t>
            </w:r>
            <w:r w:rsidR="00CF493B">
              <w:rPr>
                <w:szCs w:val="28"/>
                <w:lang w:val="en-US"/>
              </w:rPr>
              <w:t>I</w:t>
            </w:r>
            <w:r w:rsidR="00CF493B" w:rsidRPr="00CF06D8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 xml:space="preserve">Строка </w:t>
            </w:r>
            <w:r w:rsidR="00F8691F">
              <w:rPr>
                <w:szCs w:val="28"/>
              </w:rPr>
              <w:t>«</w:t>
            </w:r>
            <w:r w:rsidR="0051100E">
              <w:rPr>
                <w:szCs w:val="28"/>
              </w:rPr>
              <w:t>а</w:t>
            </w:r>
            <w:r w:rsidR="00F8691F">
              <w:rPr>
                <w:szCs w:val="28"/>
              </w:rPr>
              <w:t>»</w:t>
            </w:r>
            <w:r w:rsidR="00FD1B19">
              <w:rPr>
                <w:szCs w:val="28"/>
              </w:rPr>
              <w:t xml:space="preserve"> </w:t>
            </w:r>
            <w:r w:rsidR="004A376D">
              <w:rPr>
                <w:szCs w:val="28"/>
              </w:rPr>
              <w:t>«Болезнь или состояние, непосредственно приведшее к смерти»</w:t>
            </w:r>
            <w:r>
              <w:rPr>
                <w:szCs w:val="28"/>
              </w:rPr>
              <w:t>.</w:t>
            </w:r>
          </w:p>
        </w:tc>
        <w:tc>
          <w:tcPr>
            <w:tcW w:w="4672" w:type="dxa"/>
          </w:tcPr>
          <w:p w:rsidR="00E26E02" w:rsidRDefault="00FD1B19" w:rsidP="00E26E02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Допустимый д</w:t>
            </w:r>
            <w:r w:rsidR="00CF493B">
              <w:rPr>
                <w:szCs w:val="28"/>
              </w:rPr>
              <w:t xml:space="preserve">иапазон кодов </w:t>
            </w:r>
          </w:p>
          <w:p w:rsidR="00CF493B" w:rsidRPr="00F148A0" w:rsidRDefault="00CF493B" w:rsidP="00E26E02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МКБ-10: </w:t>
            </w:r>
            <w:r w:rsidRPr="00780C6F">
              <w:rPr>
                <w:szCs w:val="28"/>
              </w:rPr>
              <w:t>A00.0</w:t>
            </w:r>
            <w:r>
              <w:rPr>
                <w:szCs w:val="28"/>
              </w:rPr>
              <w:t xml:space="preserve"> – </w:t>
            </w:r>
            <w:r w:rsidRPr="00780C6F">
              <w:rPr>
                <w:szCs w:val="28"/>
              </w:rPr>
              <w:t>T98.9</w:t>
            </w:r>
            <w:r w:rsidR="00F148A0">
              <w:rPr>
                <w:szCs w:val="28"/>
              </w:rPr>
              <w:t xml:space="preserve">, </w:t>
            </w:r>
            <w:r w:rsidR="00F148A0">
              <w:rPr>
                <w:lang w:val="en-US"/>
              </w:rPr>
              <w:t>U</w:t>
            </w:r>
            <w:r w:rsidR="00F148A0" w:rsidRPr="00F148A0">
              <w:t xml:space="preserve">00 </w:t>
            </w:r>
            <w:r w:rsidR="00F148A0">
              <w:t>–</w:t>
            </w:r>
            <w:r w:rsidR="00F148A0" w:rsidRPr="00F148A0">
              <w:t xml:space="preserve"> </w:t>
            </w:r>
            <w:r w:rsidR="00F148A0">
              <w:rPr>
                <w:lang w:val="en-US"/>
              </w:rPr>
              <w:t>U</w:t>
            </w:r>
            <w:r w:rsidR="00F148A0" w:rsidRPr="00F148A0">
              <w:t>49</w:t>
            </w:r>
            <w:r w:rsidR="00170843">
              <w:t>.</w:t>
            </w:r>
          </w:p>
        </w:tc>
      </w:tr>
    </w:tbl>
    <w:p w:rsidR="00CF493B" w:rsidRDefault="00CF493B" w:rsidP="004678DA">
      <w:pPr>
        <w:suppressAutoHyphens/>
        <w:spacing w:before="100" w:beforeAutospacing="1" w:after="100" w:afterAutospacing="1" w:line="360" w:lineRule="auto"/>
        <w:ind w:firstLine="851"/>
        <w:jc w:val="both"/>
      </w:pPr>
      <w:r>
        <w:rPr>
          <w:szCs w:val="28"/>
        </w:rPr>
        <w:t xml:space="preserve">При заполнении строки </w:t>
      </w:r>
      <w:r w:rsidR="00FD1B19">
        <w:rPr>
          <w:szCs w:val="28"/>
        </w:rPr>
        <w:t>«</w:t>
      </w:r>
      <w:r w:rsidR="0051100E">
        <w:rPr>
          <w:szCs w:val="28"/>
        </w:rPr>
        <w:t>а</w:t>
      </w:r>
      <w:r w:rsidR="00FD1B19">
        <w:rPr>
          <w:szCs w:val="28"/>
        </w:rPr>
        <w:t>»</w:t>
      </w:r>
      <w:r>
        <w:rPr>
          <w:szCs w:val="28"/>
        </w:rPr>
        <w:t xml:space="preserve"> должны осуществляться проверки по описанным ограничениям. Условия проверки и вариант подсказки для пользователя представлен </w:t>
      </w:r>
      <w:proofErr w:type="gramStart"/>
      <w:r>
        <w:rPr>
          <w:szCs w:val="28"/>
        </w:rPr>
        <w:t>в</w:t>
      </w:r>
      <w:proofErr w:type="gramEnd"/>
      <w:r>
        <w:rPr>
          <w:szCs w:val="28"/>
        </w:rPr>
        <w:t xml:space="preserve"> </w:t>
      </w:r>
      <w:r w:rsidR="00CA04EC">
        <w:fldChar w:fldCharType="begin"/>
      </w:r>
      <w:r w:rsidR="00B83162">
        <w:instrText xml:space="preserve"> REF _Ref57568308 \h  \* MERGEFORMAT </w:instrText>
      </w:r>
      <w:r w:rsidR="00CA04EC">
        <w:fldChar w:fldCharType="separate"/>
      </w:r>
      <w:r w:rsidR="00530273" w:rsidRPr="00530273">
        <w:t>Таблица 2</w:t>
      </w:r>
      <w:r w:rsidR="00CA04EC">
        <w:fldChar w:fldCharType="end"/>
      </w:r>
      <w:r>
        <w:rPr>
          <w:szCs w:val="28"/>
        </w:rPr>
        <w:t>.</w:t>
      </w:r>
    </w:p>
    <w:p w:rsidR="00CF493B" w:rsidRPr="00FD1B19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bookmarkStart w:id="18" w:name="_Ref57568308"/>
      <w:r w:rsidRPr="00FD1B19">
        <w:rPr>
          <w:color w:val="auto"/>
          <w:sz w:val="28"/>
          <w:szCs w:val="28"/>
        </w:rPr>
        <w:t xml:space="preserve">Таблица </w:t>
      </w:r>
      <w:r w:rsidR="00CA04EC" w:rsidRPr="00FD1B19">
        <w:rPr>
          <w:color w:val="auto"/>
          <w:sz w:val="28"/>
          <w:szCs w:val="28"/>
        </w:rPr>
        <w:fldChar w:fldCharType="begin"/>
      </w:r>
      <w:r w:rsidRPr="00FD1B19">
        <w:rPr>
          <w:color w:val="auto"/>
          <w:sz w:val="28"/>
          <w:szCs w:val="28"/>
        </w:rPr>
        <w:instrText xml:space="preserve"> SEQ Таблица \* ARABIC </w:instrText>
      </w:r>
      <w:r w:rsidR="00CA04EC" w:rsidRPr="00FD1B19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2</w:t>
      </w:r>
      <w:r w:rsidR="00CA04EC" w:rsidRPr="00FD1B19">
        <w:rPr>
          <w:color w:val="auto"/>
          <w:sz w:val="28"/>
          <w:szCs w:val="28"/>
        </w:rPr>
        <w:fldChar w:fldCharType="end"/>
      </w:r>
      <w:bookmarkEnd w:id="18"/>
      <w:r w:rsidRPr="00FD1B19">
        <w:rPr>
          <w:b w:val="0"/>
          <w:bCs w:val="0"/>
          <w:color w:val="auto"/>
          <w:sz w:val="28"/>
          <w:szCs w:val="28"/>
        </w:rPr>
        <w:t xml:space="preserve">. Условия проверки заполнения строки </w:t>
      </w:r>
      <w:r w:rsidR="0099644B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а</w:t>
      </w:r>
      <w:r w:rsidR="0099644B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Болезнь или состояние, непосредственно приведшее к смерти»</w:t>
      </w:r>
      <w:r w:rsidRPr="00FD1B19">
        <w:rPr>
          <w:b w:val="0"/>
          <w:bCs w:val="0"/>
          <w:color w:val="auto"/>
          <w:sz w:val="28"/>
          <w:szCs w:val="28"/>
        </w:rPr>
        <w:t xml:space="preserve"> раздела I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FD1B19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FD1B19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390"/>
        <w:gridCol w:w="4949"/>
      </w:tblGrid>
      <w:tr w:rsidR="00CF493B" w:rsidTr="001733E2">
        <w:tc>
          <w:tcPr>
            <w:tcW w:w="4390" w:type="dxa"/>
          </w:tcPr>
          <w:p w:rsidR="00CF493B" w:rsidRPr="0032651D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</w:rPr>
            </w:pPr>
            <w:r w:rsidRPr="0032651D">
              <w:rPr>
                <w:b/>
                <w:bCs/>
              </w:rPr>
              <w:t>Условие проверки</w:t>
            </w:r>
          </w:p>
        </w:tc>
        <w:tc>
          <w:tcPr>
            <w:tcW w:w="4949" w:type="dxa"/>
          </w:tcPr>
          <w:p w:rsidR="00CF493B" w:rsidRPr="0032651D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</w:rPr>
            </w:pPr>
            <w:r w:rsidRPr="0032651D">
              <w:rPr>
                <w:b/>
                <w:bCs/>
              </w:rPr>
              <w:t>Подсказка для пользователя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Не </w:t>
            </w:r>
            <w:r w:rsidR="00581A1F">
              <w:rPr>
                <w:szCs w:val="28"/>
              </w:rPr>
              <w:t xml:space="preserve">заполнена строка </w:t>
            </w:r>
            <w:r w:rsidR="0099644B">
              <w:rPr>
                <w:szCs w:val="28"/>
              </w:rPr>
              <w:t>«</w:t>
            </w:r>
            <w:r w:rsidR="00581A1F" w:rsidRPr="00581A1F">
              <w:rPr>
                <w:szCs w:val="28"/>
              </w:rPr>
              <w:t>а</w:t>
            </w:r>
            <w:r w:rsidR="0099644B">
              <w:rPr>
                <w:szCs w:val="28"/>
              </w:rPr>
              <w:t>»</w:t>
            </w:r>
            <w:r w:rsidR="00581A1F" w:rsidRPr="00581A1F">
              <w:rPr>
                <w:szCs w:val="28"/>
              </w:rPr>
              <w:t xml:space="preserve"> «Болезнь или состояние, непосредственно приведшее к смерти» </w:t>
            </w:r>
            <w:r w:rsidR="00170843">
              <w:rPr>
                <w:szCs w:val="28"/>
              </w:rPr>
              <w:t>пункта №22.</w:t>
            </w:r>
          </w:p>
        </w:tc>
        <w:tc>
          <w:tcPr>
            <w:tcW w:w="4949" w:type="dxa"/>
          </w:tcPr>
          <w:p w:rsidR="00CF493B" w:rsidRPr="00767DB5" w:rsidRDefault="00170843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 пункте №22</w:t>
            </w:r>
            <w:r w:rsidR="00CF493B">
              <w:rPr>
                <w:szCs w:val="28"/>
              </w:rPr>
              <w:t xml:space="preserve"> раздел </w:t>
            </w:r>
            <w:r w:rsidR="00CF493B" w:rsidRPr="00767DB5">
              <w:rPr>
                <w:szCs w:val="28"/>
              </w:rPr>
              <w:t>I указание кода причины смерти в строке</w:t>
            </w:r>
            <w:r w:rsidR="00CF493B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а»</w:t>
            </w:r>
            <w:r w:rsidR="00CF493B">
              <w:rPr>
                <w:szCs w:val="28"/>
              </w:rPr>
              <w:t xml:space="preserve"> </w:t>
            </w:r>
            <w:r w:rsidR="00CF493B" w:rsidRPr="00767DB5">
              <w:rPr>
                <w:szCs w:val="28"/>
              </w:rPr>
              <w:t>является обязательным.</w:t>
            </w:r>
          </w:p>
        </w:tc>
      </w:tr>
      <w:tr w:rsidR="00CF493B" w:rsidTr="001733E2">
        <w:tc>
          <w:tcPr>
            <w:tcW w:w="4390" w:type="dxa"/>
          </w:tcPr>
          <w:p w:rsidR="00CF493B" w:rsidRDefault="00FD1B19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="00CF493B"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="00CF493B"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767DB5">
              <w:rPr>
                <w:szCs w:val="28"/>
              </w:rPr>
              <w:t>женский</w:t>
            </w:r>
            <w:r>
              <w:rPr>
                <w:szCs w:val="28"/>
              </w:rPr>
              <w:t>»</w:t>
            </w:r>
            <w:r w:rsidR="00CF493B" w:rsidRPr="00767DB5">
              <w:rPr>
                <w:szCs w:val="28"/>
              </w:rPr>
              <w:br/>
              <w:t>и</w:t>
            </w:r>
            <w:r w:rsidR="00CF493B" w:rsidRPr="00767DB5">
              <w:rPr>
                <w:szCs w:val="28"/>
              </w:rPr>
              <w:br/>
              <w:t xml:space="preserve">в </w:t>
            </w:r>
            <w:r w:rsidR="007035A6">
              <w:rPr>
                <w:szCs w:val="28"/>
              </w:rPr>
              <w:t>с</w:t>
            </w:r>
            <w:r w:rsidR="00CF493B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а» </w:t>
            </w:r>
            <w:r w:rsidR="00170843">
              <w:rPr>
                <w:szCs w:val="28"/>
              </w:rPr>
              <w:t>пункта №22</w:t>
            </w:r>
            <w:r w:rsidR="00CF493B" w:rsidRPr="00767DB5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>раздела</w:t>
            </w:r>
            <w:r w:rsidR="00CF493B" w:rsidRPr="00767DB5">
              <w:rPr>
                <w:szCs w:val="28"/>
              </w:rPr>
              <w:t xml:space="preserve"> I  указана причина, код МКБ-10 которой равен значению или входит в диапазон: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B26.0 или C6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C63 или D07.4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lastRenderedPageBreak/>
              <w:t>D07.6 или D17.6 или D29 или D40 или E29 или E89.5 или F52.4 или I86.1 или L29.1 или N4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N51 или Q53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Q55 или</w:t>
            </w:r>
            <w:r w:rsidR="00D72876" w:rsidRPr="00D72876">
              <w:rPr>
                <w:szCs w:val="28"/>
              </w:rPr>
              <w:t xml:space="preserve"> </w:t>
            </w:r>
            <w:r w:rsidRPr="00767DB5">
              <w:rPr>
                <w:szCs w:val="28"/>
              </w:rPr>
              <w:t>R86 или S31.2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S31.3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767DB5">
              <w:rPr>
                <w:szCs w:val="28"/>
              </w:rPr>
              <w:lastRenderedPageBreak/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а» </w:t>
            </w:r>
            <w:r w:rsidR="00170843">
              <w:rPr>
                <w:szCs w:val="28"/>
              </w:rPr>
              <w:t>пункта №22</w:t>
            </w:r>
            <w:r w:rsidRPr="00767DB5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767DB5">
              <w:rPr>
                <w:szCs w:val="28"/>
              </w:rPr>
              <w:t xml:space="preserve"> не допустимо использовать для женщин коды B26.0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C6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C6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07.4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D07.6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17.6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29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40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E29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E89.5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F52.4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I86.1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L29.1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N4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N51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Q53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Q55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R86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S31.2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S31.3.</w:t>
            </w:r>
            <w:proofErr w:type="gramEnd"/>
          </w:p>
        </w:tc>
      </w:tr>
      <w:tr w:rsidR="00CF493B" w:rsidTr="001733E2">
        <w:tc>
          <w:tcPr>
            <w:tcW w:w="4390" w:type="dxa"/>
          </w:tcPr>
          <w:p w:rsidR="00CF493B" w:rsidRPr="00767DB5" w:rsidRDefault="004A376D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="00CF493B"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767DB5">
              <w:rPr>
                <w:szCs w:val="28"/>
              </w:rPr>
              <w:t>мужской</w:t>
            </w:r>
            <w:r>
              <w:rPr>
                <w:szCs w:val="28"/>
              </w:rPr>
              <w:t>»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а» </w:t>
            </w:r>
            <w:r w:rsidR="00170843">
              <w:rPr>
                <w:szCs w:val="28"/>
              </w:rPr>
              <w:t>пункта №22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767DB5">
              <w:rPr>
                <w:szCs w:val="28"/>
              </w:rPr>
              <w:t xml:space="preserve"> I  указана причина, код МКБ-10 которой равен значению или входит в диапазон: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767DB5">
              <w:rPr>
                <w:szCs w:val="28"/>
              </w:rPr>
              <w:t>A34 или B37.3 или C51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 xml:space="preserve"> C58 или C79.6 или D06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D07.3 или D25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D28 или D39 или E28 или E89.4 или F52.5 или F53 или I86.3 или L29.2 или L70.5 или M80.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M80.1 или M81.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M81.1 или M83.0 или N7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N98 или N99.2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N99.3 или</w:t>
            </w:r>
            <w:proofErr w:type="gramEnd"/>
            <w:r w:rsidRPr="00767DB5">
              <w:rPr>
                <w:szCs w:val="28"/>
              </w:rPr>
              <w:t xml:space="preserve"> O0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O99 или P54.6 или Q5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Q52 или R87 или S31.4 или S37.4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S37.6 или T19.2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T19.3 или T83.3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767DB5">
              <w:rPr>
                <w:szCs w:val="28"/>
              </w:rPr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а» </w:t>
            </w:r>
            <w:r w:rsidR="00170843">
              <w:rPr>
                <w:szCs w:val="28"/>
              </w:rPr>
              <w:t>пункта №22</w:t>
            </w:r>
            <w:r w:rsidRPr="00767DB5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767DB5">
              <w:rPr>
                <w:szCs w:val="28"/>
              </w:rPr>
              <w:t xml:space="preserve"> не допустимо использовать для мужчин коды A34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B37.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C51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C58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C79.6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06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D07.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25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D28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D39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E28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E89.4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F52.5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F5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I86.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L29.2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L70.5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M80.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M80.1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M81.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M81</w:t>
            </w:r>
            <w:proofErr w:type="gramEnd"/>
            <w:r w:rsidRPr="00767DB5">
              <w:rPr>
                <w:szCs w:val="28"/>
              </w:rPr>
              <w:t>.1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M83.0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N7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N98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N99.2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N99.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O0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O99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P54.6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Q5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Q52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R87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S31.4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S37.4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S37.6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T19.2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T19.3</w:t>
            </w:r>
            <w:r w:rsidR="00765696">
              <w:rPr>
                <w:szCs w:val="28"/>
              </w:rPr>
              <w:t xml:space="preserve"> или</w:t>
            </w:r>
            <w:r w:rsidRPr="00767DB5">
              <w:rPr>
                <w:szCs w:val="28"/>
              </w:rPr>
              <w:t xml:space="preserve"> T83.3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t>Пункт №1</w:t>
            </w:r>
            <w:r w:rsidR="00B87C72">
              <w:rPr>
                <w:szCs w:val="28"/>
              </w:rPr>
              <w:t>8</w:t>
            </w:r>
            <w:r>
              <w:rPr>
                <w:szCs w:val="28"/>
              </w:rPr>
              <w:t xml:space="preserve"> «</w:t>
            </w:r>
            <w:r w:rsidRPr="00767DB5">
              <w:rPr>
                <w:szCs w:val="28"/>
              </w:rPr>
              <w:t>Смерть произошла</w:t>
            </w:r>
            <w:r>
              <w:rPr>
                <w:szCs w:val="28"/>
              </w:rPr>
              <w:t>» имеет значение «о</w:t>
            </w:r>
            <w:r w:rsidRPr="00767DB5">
              <w:rPr>
                <w:szCs w:val="28"/>
              </w:rPr>
              <w:t>т заболевания</w:t>
            </w:r>
            <w:r>
              <w:rPr>
                <w:szCs w:val="28"/>
              </w:rPr>
              <w:t>»</w:t>
            </w:r>
            <w:r w:rsidRPr="00767DB5">
              <w:rPr>
                <w:szCs w:val="28"/>
              </w:rPr>
              <w:t xml:space="preserve"> и</w:t>
            </w:r>
            <w:r w:rsidRPr="00767DB5">
              <w:rPr>
                <w:szCs w:val="28"/>
              </w:rPr>
              <w:br/>
              <w:t>Заполнены все 4 причины смерти</w:t>
            </w:r>
            <w:r>
              <w:rPr>
                <w:szCs w:val="28"/>
              </w:rPr>
              <w:t xml:space="preserve"> –</w:t>
            </w:r>
            <w:r w:rsidRPr="00767DB5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а»</w:t>
            </w:r>
            <w:r w:rsidR="00F4272D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="00F4272D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="00F4272D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br/>
            </w:r>
            <w:r w:rsidRPr="00767DB5">
              <w:rPr>
                <w:szCs w:val="28"/>
              </w:rPr>
              <w:lastRenderedPageBreak/>
              <w:t>или</w:t>
            </w:r>
            <w:r w:rsidRPr="00767DB5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="00F4272D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="00F4272D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 и не заполнена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br/>
              <w:t>или</w:t>
            </w:r>
            <w:r w:rsidRPr="00767DB5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 и не заполнены причины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proofErr w:type="gramEnd"/>
          </w:p>
        </w:tc>
        <w:tc>
          <w:tcPr>
            <w:tcW w:w="4949" w:type="dxa"/>
          </w:tcPr>
          <w:p w:rsidR="00CF493B" w:rsidRPr="00767DB5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lastRenderedPageBreak/>
              <w:t>В случае</w:t>
            </w:r>
            <w:proofErr w:type="gramStart"/>
            <w:r w:rsidRPr="00767DB5">
              <w:rPr>
                <w:szCs w:val="28"/>
              </w:rPr>
              <w:t>,</w:t>
            </w:r>
            <w:proofErr w:type="gramEnd"/>
            <w:r w:rsidRPr="00767DB5">
              <w:rPr>
                <w:szCs w:val="28"/>
              </w:rPr>
              <w:t xml:space="preserve"> если в качестве рода причины смерти </w:t>
            </w:r>
            <w:r>
              <w:rPr>
                <w:szCs w:val="28"/>
              </w:rPr>
              <w:t>в пункте №1</w:t>
            </w:r>
            <w:r w:rsidR="00B87C72">
              <w:rPr>
                <w:szCs w:val="28"/>
              </w:rPr>
              <w:t>8</w:t>
            </w:r>
            <w:r w:rsidRPr="00767DB5">
              <w:rPr>
                <w:szCs w:val="28"/>
              </w:rPr>
              <w:t xml:space="preserve"> указано </w:t>
            </w:r>
            <w:r>
              <w:rPr>
                <w:szCs w:val="28"/>
              </w:rPr>
              <w:t>«</w:t>
            </w:r>
            <w:r w:rsidRPr="00767DB5">
              <w:rPr>
                <w:szCs w:val="28"/>
              </w:rPr>
              <w:t>От заболевания</w:t>
            </w:r>
            <w:r>
              <w:rPr>
                <w:szCs w:val="28"/>
              </w:rPr>
              <w:t>»</w:t>
            </w:r>
            <w:r w:rsidRPr="00767DB5">
              <w:rPr>
                <w:szCs w:val="28"/>
              </w:rPr>
              <w:t xml:space="preserve">, то </w:t>
            </w:r>
            <w:r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767DB5">
              <w:rPr>
                <w:szCs w:val="28"/>
              </w:rPr>
              <w:t xml:space="preserve">I должны быть заполнены либо три строки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, либо две </w:t>
            </w:r>
            <w:r w:rsidRPr="00767DB5">
              <w:rPr>
                <w:szCs w:val="28"/>
              </w:rPr>
              <w:lastRenderedPageBreak/>
              <w:t xml:space="preserve">строки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и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>, либо только строка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lastRenderedPageBreak/>
              <w:t xml:space="preserve">В </w:t>
            </w:r>
            <w:r>
              <w:rPr>
                <w:szCs w:val="28"/>
              </w:rPr>
              <w:t>пункте №1</w:t>
            </w:r>
            <w:r w:rsidR="00B87C72">
              <w:rPr>
                <w:szCs w:val="28"/>
              </w:rPr>
              <w:t>8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Pr="00767DB5">
              <w:rPr>
                <w:szCs w:val="28"/>
              </w:rPr>
              <w:t>Смерть произошла</w:t>
            </w:r>
            <w:r w:rsidR="00E90CAC" w:rsidRPr="00767DB5">
              <w:rPr>
                <w:szCs w:val="28"/>
              </w:rPr>
              <w:t>»</w:t>
            </w:r>
            <w:r w:rsidRPr="00767DB5">
              <w:rPr>
                <w:szCs w:val="28"/>
              </w:rPr>
              <w:t xml:space="preserve"> указано одно из значений: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«от несчастного случая</w:t>
            </w:r>
            <w:r w:rsidR="00027A76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не связанного с производством»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ли «от несчастного случая</w:t>
            </w:r>
            <w:r w:rsidR="00027A76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связанного с производством</w:t>
            </w:r>
            <w:r>
              <w:rPr>
                <w:szCs w:val="28"/>
              </w:rPr>
              <w:t>»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или «от убийства» 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ли «от самоубийства»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ли «в ходе военных действий»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ли «в ходе террористических действий»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767DB5">
              <w:rPr>
                <w:szCs w:val="28"/>
              </w:rPr>
              <w:t xml:space="preserve"> I причины смерти (НЕ заполнена строка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 или НЕ заполнена строка </w:t>
            </w:r>
            <w:r w:rsidR="0051100E">
              <w:rPr>
                <w:szCs w:val="28"/>
              </w:rPr>
              <w:t>«а»</w:t>
            </w:r>
            <w:r w:rsidR="007035A6">
              <w:rPr>
                <w:szCs w:val="28"/>
              </w:rPr>
              <w:t>)</w:t>
            </w:r>
            <w:r w:rsidRPr="00767DB5">
              <w:rPr>
                <w:szCs w:val="28"/>
              </w:rPr>
              <w:t xml:space="preserve"> или (заполнены строки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 и НЕ заполнена строка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>)</w:t>
            </w:r>
            <w:proofErr w:type="gramEnd"/>
          </w:p>
        </w:tc>
        <w:tc>
          <w:tcPr>
            <w:tcW w:w="4949" w:type="dxa"/>
          </w:tcPr>
          <w:p w:rsidR="00CF493B" w:rsidRPr="00767DB5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В случае</w:t>
            </w:r>
            <w:proofErr w:type="gramStart"/>
            <w:r w:rsidRPr="00767DB5">
              <w:rPr>
                <w:szCs w:val="28"/>
              </w:rPr>
              <w:t>,</w:t>
            </w:r>
            <w:proofErr w:type="gramEnd"/>
            <w:r w:rsidRPr="00767DB5">
              <w:rPr>
                <w:szCs w:val="28"/>
              </w:rPr>
              <w:t xml:space="preserve"> если в качестве рода причины смерти </w:t>
            </w:r>
            <w:r>
              <w:rPr>
                <w:szCs w:val="28"/>
              </w:rPr>
              <w:t>в пункте №1</w:t>
            </w:r>
            <w:r w:rsidR="00B87C72">
              <w:rPr>
                <w:szCs w:val="28"/>
              </w:rPr>
              <w:t>8</w:t>
            </w:r>
            <w:r w:rsidRPr="00767DB5">
              <w:rPr>
                <w:szCs w:val="28"/>
              </w:rPr>
              <w:t xml:space="preserve"> указано значение с шифром </w:t>
            </w:r>
            <w:r w:rsidRPr="008C3E13">
              <w:rPr>
                <w:szCs w:val="28"/>
              </w:rPr>
              <w:t>«от несчастного случая не связанного с производством»</w:t>
            </w:r>
            <w:r w:rsidRPr="00355F07">
              <w:rPr>
                <w:szCs w:val="28"/>
              </w:rPr>
              <w:t>,</w:t>
            </w:r>
            <w:r w:rsidRPr="00CB31C7">
              <w:rPr>
                <w:szCs w:val="28"/>
              </w:rPr>
              <w:t xml:space="preserve"> </w:t>
            </w:r>
            <w:r w:rsidRPr="008C3E13">
              <w:rPr>
                <w:szCs w:val="28"/>
              </w:rPr>
              <w:t>«от несчастного случая связанного с производством»</w:t>
            </w:r>
            <w:r w:rsidRPr="00CB31C7"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само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в ходе военных действий»</w:t>
            </w:r>
            <w:r>
              <w:rPr>
                <w:szCs w:val="28"/>
              </w:rPr>
              <w:t xml:space="preserve"> или </w:t>
            </w:r>
            <w:r w:rsidRPr="008C3E13">
              <w:rPr>
                <w:szCs w:val="28"/>
              </w:rPr>
              <w:t>«в ходе террористических действий»</w:t>
            </w:r>
            <w:r>
              <w:rPr>
                <w:szCs w:val="28"/>
              </w:rPr>
              <w:t>,</w:t>
            </w:r>
            <w:r w:rsidRPr="00355F07">
              <w:rPr>
                <w:szCs w:val="28"/>
              </w:rPr>
              <w:t xml:space="preserve"> </w:t>
            </w:r>
            <w:r w:rsidRPr="00767DB5">
              <w:rPr>
                <w:szCs w:val="28"/>
              </w:rPr>
              <w:t xml:space="preserve">то </w:t>
            </w:r>
            <w:r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725489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раздел </w:t>
            </w:r>
            <w:r w:rsidRPr="00767DB5">
              <w:rPr>
                <w:szCs w:val="28"/>
              </w:rPr>
              <w:t xml:space="preserve">I должны быть заполнены либо все четыре строки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, либо </w:t>
            </w:r>
            <w:proofErr w:type="gramStart"/>
            <w:r w:rsidRPr="00767DB5">
              <w:rPr>
                <w:szCs w:val="28"/>
              </w:rPr>
              <w:t xml:space="preserve">три строки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>.</w:t>
            </w:r>
            <w:proofErr w:type="gramEnd"/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691C2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767DB5">
              <w:rPr>
                <w:color w:val="000000"/>
                <w:szCs w:val="28"/>
              </w:rPr>
              <w:t>Код R54 указан хотя бы раз в качестве причины смерти (</w:t>
            </w:r>
            <w:r w:rsidR="0051100E">
              <w:rPr>
                <w:color w:val="000000"/>
                <w:szCs w:val="28"/>
              </w:rPr>
              <w:t>«б»</w:t>
            </w:r>
            <w:r w:rsidRPr="00767DB5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в»</w:t>
            </w:r>
            <w:r w:rsidRPr="00767DB5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г»</w:t>
            </w:r>
            <w:r w:rsidRPr="00767DB5">
              <w:rPr>
                <w:color w:val="000000"/>
                <w:szCs w:val="28"/>
              </w:rPr>
              <w:t xml:space="preserve">) </w:t>
            </w:r>
            <w:r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767DB5">
              <w:rPr>
                <w:color w:val="000000"/>
                <w:szCs w:val="28"/>
              </w:rPr>
              <w:lastRenderedPageBreak/>
              <w:t xml:space="preserve">I или в качестве основания </w:t>
            </w:r>
            <w:r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767DB5">
              <w:rPr>
                <w:color w:val="000000"/>
                <w:szCs w:val="28"/>
              </w:rPr>
              <w:t>II</w:t>
            </w:r>
            <w:r w:rsidRPr="00767DB5">
              <w:rPr>
                <w:color w:val="000000"/>
                <w:szCs w:val="28"/>
              </w:rPr>
              <w:br/>
              <w:t>или</w:t>
            </w:r>
            <w:r w:rsidRPr="00767DB5">
              <w:rPr>
                <w:color w:val="000000"/>
                <w:szCs w:val="28"/>
              </w:rPr>
              <w:br/>
              <w:t xml:space="preserve">Код R54 указан в качестве причины смерти </w:t>
            </w:r>
            <w:r w:rsidR="0051100E">
              <w:rPr>
                <w:color w:val="000000"/>
                <w:szCs w:val="28"/>
              </w:rPr>
              <w:t>«а»</w:t>
            </w:r>
            <w:r w:rsidRPr="00767DB5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="00C16730">
              <w:rPr>
                <w:color w:val="000000"/>
                <w:szCs w:val="28"/>
              </w:rPr>
              <w:t xml:space="preserve"> раздела </w:t>
            </w:r>
            <w:r w:rsidRPr="00767DB5">
              <w:rPr>
                <w:color w:val="000000"/>
                <w:szCs w:val="28"/>
              </w:rPr>
              <w:t xml:space="preserve">I и в </w:t>
            </w:r>
            <w:r>
              <w:rPr>
                <w:color w:val="000000"/>
                <w:szCs w:val="28"/>
              </w:rPr>
              <w:t>пункте</w:t>
            </w:r>
            <w:r w:rsidRPr="00767DB5">
              <w:rPr>
                <w:color w:val="000000"/>
                <w:szCs w:val="28"/>
              </w:rPr>
              <w:t xml:space="preserve"> </w:t>
            </w:r>
            <w:r w:rsidR="00C16730">
              <w:rPr>
                <w:color w:val="000000"/>
                <w:szCs w:val="28"/>
              </w:rPr>
              <w:t>№</w:t>
            </w:r>
            <w:r w:rsidR="00691C28">
              <w:rPr>
                <w:color w:val="000000"/>
                <w:szCs w:val="28"/>
              </w:rPr>
              <w:t>21</w:t>
            </w:r>
            <w:r w:rsidRPr="00767DB5">
              <w:rPr>
                <w:color w:val="000000"/>
                <w:szCs w:val="28"/>
              </w:rPr>
              <w:t xml:space="preserve"> «</w:t>
            </w:r>
            <w:r w:rsidR="00691C28" w:rsidRPr="00691C28">
              <w:rPr>
                <w:color w:val="000000"/>
                <w:szCs w:val="28"/>
              </w:rPr>
              <w:t>Основание для установления причины смерти</w:t>
            </w:r>
            <w:r w:rsidRPr="00767DB5">
              <w:rPr>
                <w:color w:val="000000"/>
                <w:szCs w:val="28"/>
              </w:rPr>
              <w:t xml:space="preserve">» указано значение </w:t>
            </w:r>
            <w:r>
              <w:rPr>
                <w:color w:val="000000"/>
                <w:szCs w:val="28"/>
              </w:rPr>
              <w:t>«</w:t>
            </w:r>
            <w:r w:rsidRPr="00767DB5">
              <w:rPr>
                <w:color w:val="000000"/>
                <w:szCs w:val="28"/>
              </w:rPr>
              <w:t>осмотр трупа</w:t>
            </w:r>
            <w:r>
              <w:rPr>
                <w:color w:val="000000"/>
                <w:szCs w:val="28"/>
              </w:rPr>
              <w:t>»</w:t>
            </w:r>
            <w:proofErr w:type="gramEnd"/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color w:val="000000"/>
                <w:szCs w:val="28"/>
              </w:rPr>
              <w:lastRenderedPageBreak/>
              <w:t>Код</w:t>
            </w:r>
            <w:r w:rsidR="00FC064A">
              <w:rPr>
                <w:color w:val="000000"/>
                <w:szCs w:val="28"/>
              </w:rPr>
              <w:t xml:space="preserve"> </w:t>
            </w:r>
            <w:r w:rsidRPr="00767DB5">
              <w:rPr>
                <w:color w:val="000000"/>
                <w:szCs w:val="28"/>
              </w:rPr>
              <w:t>R54</w:t>
            </w:r>
            <w:r w:rsidR="00FC064A">
              <w:rPr>
                <w:color w:val="000000"/>
                <w:szCs w:val="28"/>
              </w:rPr>
              <w:t xml:space="preserve"> </w:t>
            </w:r>
            <w:r w:rsidRPr="00767DB5">
              <w:rPr>
                <w:color w:val="000000"/>
                <w:szCs w:val="28"/>
              </w:rPr>
              <w:t xml:space="preserve">должен располагаться на первой строке </w:t>
            </w:r>
            <w:r w:rsidR="00170843">
              <w:rPr>
                <w:color w:val="000000"/>
                <w:szCs w:val="28"/>
              </w:rPr>
              <w:t>пункта №22</w:t>
            </w:r>
            <w:r w:rsidRPr="00767DB5">
              <w:rPr>
                <w:color w:val="000000"/>
                <w:szCs w:val="28"/>
              </w:rPr>
              <w:t xml:space="preserve"> раздела I и не может быть выставлен на </w:t>
            </w:r>
            <w:r w:rsidRPr="00767DB5">
              <w:rPr>
                <w:color w:val="000000"/>
                <w:szCs w:val="28"/>
              </w:rPr>
              <w:lastRenderedPageBreak/>
              <w:t>основании осмотра трупа.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</w:p>
        </w:tc>
      </w:tr>
      <w:tr w:rsidR="00CF493B" w:rsidTr="001733E2">
        <w:tc>
          <w:tcPr>
            <w:tcW w:w="4390" w:type="dxa"/>
          </w:tcPr>
          <w:p w:rsidR="00CF493B" w:rsidRPr="00404201" w:rsidRDefault="00FC382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04201">
              <w:rPr>
                <w:szCs w:val="28"/>
              </w:rPr>
              <w:lastRenderedPageBreak/>
              <w:t xml:space="preserve">Строка «а» содержит код </w:t>
            </w:r>
            <w:r w:rsidRPr="00404201">
              <w:rPr>
                <w:szCs w:val="28"/>
                <w:lang w:val="en-US"/>
              </w:rPr>
              <w:t>T</w:t>
            </w:r>
            <w:r w:rsidRPr="00404201">
              <w:rPr>
                <w:szCs w:val="28"/>
              </w:rPr>
              <w:t>71</w:t>
            </w:r>
          </w:p>
          <w:p w:rsidR="000D0192" w:rsidRPr="00404201" w:rsidRDefault="000D019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04201">
              <w:rPr>
                <w:szCs w:val="28"/>
              </w:rPr>
              <w:t>и</w:t>
            </w:r>
          </w:p>
          <w:p w:rsidR="00CF493B" w:rsidRPr="00767DB5" w:rsidRDefault="000D0192" w:rsidP="000D019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04201">
              <w:rPr>
                <w:szCs w:val="28"/>
              </w:rPr>
              <w:t xml:space="preserve">строка «б» и/или «в» содержит </w:t>
            </w:r>
            <w:r w:rsidR="00CF493B" w:rsidRPr="00404201">
              <w:rPr>
                <w:szCs w:val="28"/>
              </w:rPr>
              <w:t>код из диапазона T17.0 – T17.9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Коды T71 и T17.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T17.9 не сочетаются. Необходимо выбрать только один код, соответствующий внешней причине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(кроме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 xml:space="preserve">)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767DB5">
              <w:rPr>
                <w:szCs w:val="28"/>
              </w:rPr>
              <w:t xml:space="preserve">I и основания </w:t>
            </w:r>
            <w:r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767DB5">
              <w:rPr>
                <w:szCs w:val="28"/>
              </w:rPr>
              <w:t>II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Код из диапазона E1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E14 встретился более одного раза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Не может быть причины смерти с кодами в диапазоне E1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E14 более одной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767DB5">
              <w:rPr>
                <w:szCs w:val="28"/>
              </w:rPr>
              <w:t>I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В одной из указанных строк использован код G93.6</w:t>
            </w:r>
          </w:p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 хотя бы в одной из двух других строк использован код из диапазона S00</w:t>
            </w:r>
            <w:r>
              <w:rPr>
                <w:szCs w:val="28"/>
              </w:rPr>
              <w:t xml:space="preserve"> – </w:t>
            </w:r>
            <w:r w:rsidRPr="00767DB5">
              <w:rPr>
                <w:szCs w:val="28"/>
              </w:rPr>
              <w:t>T14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При травмах (раздел I) вместо кода G93.6 нужно применять код S06.1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lastRenderedPageBreak/>
              <w:t xml:space="preserve">Код в строке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равен E11.9 или E12.9 или E13.9 или E14.9 и строка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заполнена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ли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proofErr w:type="gramStart"/>
            <w:r w:rsidRPr="00767DB5">
              <w:rPr>
                <w:szCs w:val="28"/>
              </w:rPr>
              <w:t xml:space="preserve">Код в строке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равен (E11.9 или E12.9 или E13.9 или E14.9 и строка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заполнена</w:t>
            </w:r>
            <w:proofErr w:type="gramEnd"/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или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Код в строке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 равен E11.9 или E12.9 или E13.9 или E14.9 и строка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заполнена</w:t>
            </w:r>
          </w:p>
        </w:tc>
        <w:tc>
          <w:tcPr>
            <w:tcW w:w="4949" w:type="dxa"/>
          </w:tcPr>
          <w:p w:rsidR="00CF493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Выбранные коды E10.9</w:t>
            </w:r>
            <w:r w:rsidR="007035A6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E11.9</w:t>
            </w:r>
            <w:r w:rsidR="007035A6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E12.9</w:t>
            </w:r>
            <w:r w:rsidR="007035A6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E13.9</w:t>
            </w:r>
            <w:r w:rsidR="007035A6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E14.9</w:t>
            </w:r>
            <w:r w:rsidR="00D15987">
              <w:rPr>
                <w:szCs w:val="28"/>
              </w:rPr>
              <w:t>,</w:t>
            </w:r>
            <w:r w:rsidRPr="00767DB5">
              <w:rPr>
                <w:szCs w:val="28"/>
              </w:rPr>
              <w:t xml:space="preserve"> обозначаю</w:t>
            </w:r>
            <w:r w:rsidR="00D15987">
              <w:rPr>
                <w:szCs w:val="28"/>
              </w:rPr>
              <w:t>щие</w:t>
            </w:r>
            <w:r w:rsidRPr="00767DB5">
              <w:rPr>
                <w:szCs w:val="28"/>
              </w:rPr>
              <w:t xml:space="preserve"> наличие сах</w:t>
            </w:r>
            <w:r>
              <w:rPr>
                <w:szCs w:val="28"/>
              </w:rPr>
              <w:t>арного</w:t>
            </w:r>
            <w:r w:rsidRPr="00767DB5">
              <w:rPr>
                <w:szCs w:val="28"/>
              </w:rPr>
              <w:t xml:space="preserve"> диабета без осложнений, </w:t>
            </w:r>
            <w:r w:rsidR="00D15987" w:rsidRPr="00D15987">
              <w:rPr>
                <w:szCs w:val="28"/>
              </w:rPr>
              <w:t>считаются маловероятными в качестве причины смерти</w:t>
            </w:r>
            <w:r w:rsidR="00D15987">
              <w:rPr>
                <w:szCs w:val="28"/>
              </w:rPr>
              <w:t>. Проверьте правильность выбранного диагноза в строке «а»</w:t>
            </w:r>
            <w:r w:rsidR="00796918">
              <w:rPr>
                <w:szCs w:val="28"/>
              </w:rPr>
              <w:t>.</w:t>
            </w:r>
          </w:p>
          <w:p w:rsidR="00D15987" w:rsidRPr="00767DB5" w:rsidRDefault="00D159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Проверка длительности периодов причин смерти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P1(2,3,4) – длительность периода причины смерти, указанной под пунктом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(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>) соответственно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Длительность каждого периода предварительно приводится к минутам по правилу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proofErr w:type="spellStart"/>
            <w:r w:rsidRPr="00767DB5">
              <w:rPr>
                <w:szCs w:val="28"/>
              </w:rPr>
              <w:t>Pn</w:t>
            </w:r>
            <w:proofErr w:type="spellEnd"/>
            <w:r w:rsidRPr="00767DB5">
              <w:rPr>
                <w:szCs w:val="28"/>
              </w:rPr>
              <w:t xml:space="preserve"> = Годы * 525600 + Месяцы * 43200 + Недели * 10080 + Дни * 1440 + Часы * 60 + Минут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Если P1 &gt; P2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Период времени между началом патолог</w:t>
            </w:r>
            <w:r>
              <w:rPr>
                <w:szCs w:val="28"/>
              </w:rPr>
              <w:t>ического</w:t>
            </w:r>
            <w:r w:rsidRPr="00767DB5">
              <w:rPr>
                <w:szCs w:val="28"/>
              </w:rPr>
              <w:t xml:space="preserve"> процесса и смертью (</w:t>
            </w:r>
            <w:r w:rsidR="00027A76">
              <w:rPr>
                <w:szCs w:val="28"/>
              </w:rPr>
              <w:t>строка «а»</w:t>
            </w:r>
            <w:r w:rsidR="0051100E">
              <w:rPr>
                <w:szCs w:val="28"/>
              </w:rPr>
              <w:t>)</w:t>
            </w:r>
            <w:r w:rsidRPr="00767DB5">
              <w:rPr>
                <w:szCs w:val="28"/>
              </w:rPr>
              <w:t xml:space="preserve"> больше, чем (</w:t>
            </w:r>
            <w:r w:rsidR="00027A76">
              <w:rPr>
                <w:szCs w:val="28"/>
              </w:rPr>
              <w:t>строка «б»</w:t>
            </w:r>
            <w:r w:rsidR="0051100E">
              <w:rPr>
                <w:szCs w:val="28"/>
              </w:rPr>
              <w:t>)</w:t>
            </w:r>
            <w:r w:rsidRPr="00767DB5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Проверка длительности периодов </w:t>
            </w:r>
            <w:r w:rsidRPr="00767DB5">
              <w:rPr>
                <w:szCs w:val="28"/>
              </w:rPr>
              <w:lastRenderedPageBreak/>
              <w:t>причин смерти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P1(2,3,4) – длительность периода причины смерти, указанной под пунктом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(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>) соответственно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Длительность каждого периода предварительно приводится к минутам по правилу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proofErr w:type="spellStart"/>
            <w:r w:rsidRPr="00767DB5">
              <w:rPr>
                <w:szCs w:val="28"/>
              </w:rPr>
              <w:t>Pn</w:t>
            </w:r>
            <w:proofErr w:type="spellEnd"/>
            <w:r w:rsidRPr="00767DB5">
              <w:rPr>
                <w:szCs w:val="28"/>
              </w:rPr>
              <w:t xml:space="preserve"> = Годы * 525600 + Месяцы * 43200 + Недели * 10080 + Дни * 1440 + Часы * 60 + Минут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Если P1 &gt; P3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lastRenderedPageBreak/>
              <w:t xml:space="preserve">Период времени между началом </w:t>
            </w:r>
            <w:r w:rsidRPr="00767DB5">
              <w:rPr>
                <w:szCs w:val="28"/>
              </w:rPr>
              <w:lastRenderedPageBreak/>
              <w:t>патолог</w:t>
            </w:r>
            <w:r>
              <w:rPr>
                <w:szCs w:val="28"/>
              </w:rPr>
              <w:t xml:space="preserve">ического </w:t>
            </w:r>
            <w:r w:rsidRPr="00767DB5">
              <w:rPr>
                <w:szCs w:val="28"/>
              </w:rPr>
              <w:t>процесса и смертью (</w:t>
            </w:r>
            <w:r w:rsidR="00027A76">
              <w:rPr>
                <w:szCs w:val="28"/>
              </w:rPr>
              <w:t>строка «а»</w:t>
            </w:r>
            <w:r w:rsidR="0051100E">
              <w:rPr>
                <w:szCs w:val="28"/>
              </w:rPr>
              <w:t>)</w:t>
            </w:r>
            <w:r w:rsidRPr="00767DB5">
              <w:rPr>
                <w:szCs w:val="28"/>
              </w:rPr>
              <w:t xml:space="preserve"> больше, чем (</w:t>
            </w:r>
            <w:r w:rsidR="00027A76">
              <w:rPr>
                <w:szCs w:val="28"/>
              </w:rPr>
              <w:t>строка «в»</w:t>
            </w:r>
            <w:r w:rsidR="0051100E">
              <w:rPr>
                <w:szCs w:val="28"/>
              </w:rPr>
              <w:t>)</w:t>
            </w:r>
            <w:r w:rsidRPr="00767DB5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lastRenderedPageBreak/>
              <w:t>Проверка длительности периодов причин смерти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P1(2,3,4) – длительность периода причины смерти, указанной под пунктом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 (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>) соответственно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Длительность каждого периода предварительно приводится к минутам по правилу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proofErr w:type="spellStart"/>
            <w:r w:rsidRPr="00767DB5">
              <w:rPr>
                <w:szCs w:val="28"/>
              </w:rPr>
              <w:t>Pn</w:t>
            </w:r>
            <w:proofErr w:type="spellEnd"/>
            <w:r w:rsidRPr="00767DB5">
              <w:rPr>
                <w:szCs w:val="28"/>
              </w:rPr>
              <w:t xml:space="preserve"> = Годы * 525600 + Месяцы * 43200 + Недели * 10080 + Дни * 1440 + Часы * 60 + Минут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Если P1 &gt; P4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>Период времени между началом патолог</w:t>
            </w:r>
            <w:r>
              <w:rPr>
                <w:szCs w:val="28"/>
              </w:rPr>
              <w:t xml:space="preserve">ического </w:t>
            </w:r>
            <w:r w:rsidRPr="00767DB5">
              <w:rPr>
                <w:szCs w:val="28"/>
              </w:rPr>
              <w:t>процесса и смертью (</w:t>
            </w:r>
            <w:r w:rsidR="00027A76">
              <w:rPr>
                <w:szCs w:val="28"/>
              </w:rPr>
              <w:t>строка «а»</w:t>
            </w:r>
            <w:r w:rsidR="0051100E">
              <w:rPr>
                <w:szCs w:val="28"/>
              </w:rPr>
              <w:t>)</w:t>
            </w:r>
            <w:r w:rsidRPr="00767DB5">
              <w:rPr>
                <w:szCs w:val="28"/>
              </w:rPr>
              <w:t xml:space="preserve"> больше, чем (</w:t>
            </w:r>
            <w:r w:rsidR="00027A76">
              <w:rPr>
                <w:szCs w:val="28"/>
              </w:rPr>
              <w:t>строка «г»</w:t>
            </w:r>
            <w:r w:rsidR="0051100E">
              <w:rPr>
                <w:szCs w:val="28"/>
              </w:rPr>
              <w:t>)</w:t>
            </w:r>
            <w:r w:rsidRPr="00767DB5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Проверка наличия указания длительности причины смерти </w:t>
            </w:r>
            <w:r>
              <w:rPr>
                <w:szCs w:val="28"/>
              </w:rPr>
              <w:t xml:space="preserve">– </w:t>
            </w:r>
            <w:r w:rsidRPr="00767DB5">
              <w:rPr>
                <w:szCs w:val="28"/>
              </w:rPr>
              <w:t>длительность д</w:t>
            </w:r>
            <w:r>
              <w:rPr>
                <w:szCs w:val="28"/>
              </w:rPr>
              <w:t xml:space="preserve">олжна </w:t>
            </w:r>
            <w:r w:rsidRPr="00767DB5">
              <w:rPr>
                <w:szCs w:val="28"/>
              </w:rPr>
              <w:t>б</w:t>
            </w:r>
            <w:r>
              <w:rPr>
                <w:szCs w:val="28"/>
              </w:rPr>
              <w:t>ыть</w:t>
            </w:r>
            <w:r w:rsidRPr="00767DB5">
              <w:rPr>
                <w:szCs w:val="28"/>
              </w:rPr>
              <w:t xml:space="preserve"> не нулевой, если указана причина и </w:t>
            </w:r>
            <w:r w:rsidRPr="00767DB5">
              <w:rPr>
                <w:szCs w:val="28"/>
              </w:rPr>
              <w:lastRenderedPageBreak/>
              <w:t xml:space="preserve">нет отметки о том, что период неизвестен. Выполняется для каждой причины </w:t>
            </w:r>
            <w:r>
              <w:rPr>
                <w:szCs w:val="28"/>
              </w:rPr>
              <w:t xml:space="preserve">в пункте </w:t>
            </w:r>
            <w:r w:rsidR="0051100E">
              <w:rPr>
                <w:szCs w:val="28"/>
              </w:rPr>
              <w:t>«а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б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767DB5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767DB5">
              <w:rPr>
                <w:szCs w:val="28"/>
              </w:rPr>
              <w:t>:</w:t>
            </w:r>
          </w:p>
          <w:p w:rsidR="00CF493B" w:rsidRPr="00767DB5" w:rsidRDefault="00CF493B" w:rsidP="00D15987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t xml:space="preserve">Причина указана и признак причины </w:t>
            </w:r>
            <w:r>
              <w:rPr>
                <w:szCs w:val="28"/>
              </w:rPr>
              <w:t>«</w:t>
            </w:r>
            <w:r w:rsidRPr="00767DB5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767DB5">
              <w:rPr>
                <w:szCs w:val="28"/>
              </w:rPr>
              <w:t xml:space="preserve"> не установлен и Годы + Месяцы +</w:t>
            </w:r>
            <w:r>
              <w:rPr>
                <w:szCs w:val="28"/>
              </w:rPr>
              <w:t xml:space="preserve"> </w:t>
            </w:r>
            <w:r w:rsidRPr="00767DB5">
              <w:rPr>
                <w:szCs w:val="28"/>
              </w:rPr>
              <w:t>Недели + Дни + Часы + Минут = 0</w:t>
            </w:r>
          </w:p>
        </w:tc>
        <w:tc>
          <w:tcPr>
            <w:tcW w:w="4949" w:type="dxa"/>
          </w:tcPr>
          <w:p w:rsidR="00CF493B" w:rsidRPr="00767DB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767DB5">
              <w:rPr>
                <w:szCs w:val="28"/>
              </w:rPr>
              <w:lastRenderedPageBreak/>
              <w:t xml:space="preserve">При указании </w:t>
            </w:r>
            <w:r w:rsidR="00E14435" w:rsidRPr="00127D18">
              <w:rPr>
                <w:szCs w:val="28"/>
              </w:rPr>
              <w:t xml:space="preserve">причины </w:t>
            </w:r>
            <w:r w:rsidR="00E14435">
              <w:rPr>
                <w:szCs w:val="28"/>
              </w:rPr>
              <w:t>в строке «</w:t>
            </w:r>
            <w:r w:rsidR="0051100E">
              <w:rPr>
                <w:szCs w:val="28"/>
              </w:rPr>
              <w:t>а</w:t>
            </w:r>
            <w:r w:rsidR="00E14435">
              <w:rPr>
                <w:szCs w:val="28"/>
              </w:rPr>
              <w:t>»</w:t>
            </w:r>
            <w:r w:rsidRPr="00767DB5">
              <w:rPr>
                <w:szCs w:val="28"/>
              </w:rPr>
              <w:t xml:space="preserve"> должен быть обязательно указан период или установлена отметка </w:t>
            </w:r>
            <w:r>
              <w:rPr>
                <w:szCs w:val="28"/>
              </w:rPr>
              <w:lastRenderedPageBreak/>
              <w:t>«</w:t>
            </w:r>
            <w:r w:rsidRPr="00767DB5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767DB5">
              <w:rPr>
                <w:szCs w:val="28"/>
              </w:rPr>
              <w:t>.</w:t>
            </w:r>
          </w:p>
        </w:tc>
      </w:tr>
    </w:tbl>
    <w:p w:rsidR="004A376D" w:rsidRDefault="004A376D" w:rsidP="004678DA">
      <w:pPr>
        <w:spacing w:after="200" w:line="360" w:lineRule="auto"/>
      </w:pPr>
      <w:r>
        <w:lastRenderedPageBreak/>
        <w:br w:type="page"/>
      </w:r>
    </w:p>
    <w:p w:rsidR="00CF493B" w:rsidRPr="0051100E" w:rsidRDefault="00CF493B" w:rsidP="004678DA">
      <w:pPr>
        <w:pStyle w:val="3"/>
        <w:keepNext w:val="0"/>
        <w:keepLines w:val="0"/>
        <w:suppressAutoHyphens/>
        <w:spacing w:before="100" w:before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19" w:name="_Toc58836980"/>
      <w:bookmarkStart w:id="20" w:name="_Toc64054499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F8691F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б</w:t>
      </w:r>
      <w:r w:rsidR="00F8691F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«</w:t>
      </w:r>
      <w:r w:rsidR="00CE2527" w:rsidRPr="00CE2527">
        <w:rPr>
          <w:rFonts w:ascii="Times New Roman" w:hAnsi="Times New Roman" w:cs="Times New Roman"/>
          <w:b/>
          <w:bCs/>
          <w:color w:val="auto"/>
          <w:sz w:val="32"/>
          <w:szCs w:val="32"/>
        </w:rPr>
        <w:t>Патологическое состояние, которое привело к возникновению причины, указанной в пункте «а»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bookmarkEnd w:id="19"/>
      <w:bookmarkEnd w:id="20"/>
    </w:p>
    <w:p w:rsidR="00CF493B" w:rsidRDefault="00CF493B" w:rsidP="0095173B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 xml:space="preserve">В </w:t>
      </w:r>
      <w:r w:rsidRPr="00CE2527">
        <w:rPr>
          <w:b/>
          <w:szCs w:val="28"/>
        </w:rPr>
        <w:t>строке</w:t>
      </w:r>
      <w:r w:rsidRPr="009A02C7">
        <w:rPr>
          <w:szCs w:val="28"/>
        </w:rPr>
        <w:t xml:space="preserve"> </w:t>
      </w:r>
      <w:r w:rsidR="00F8691F" w:rsidRPr="00D15987">
        <w:rPr>
          <w:b/>
          <w:szCs w:val="28"/>
        </w:rPr>
        <w:t>«</w:t>
      </w:r>
      <w:r w:rsidR="0051100E" w:rsidRPr="00D15987">
        <w:rPr>
          <w:b/>
          <w:szCs w:val="28"/>
        </w:rPr>
        <w:t>б</w:t>
      </w:r>
      <w:r w:rsidR="00F8691F" w:rsidRPr="00D15987">
        <w:rPr>
          <w:b/>
          <w:szCs w:val="28"/>
        </w:rPr>
        <w:t>»</w:t>
      </w:r>
      <w:r w:rsidR="008E10FD" w:rsidRPr="00D15987">
        <w:rPr>
          <w:b/>
          <w:szCs w:val="28"/>
        </w:rPr>
        <w:t xml:space="preserve"> «</w:t>
      </w:r>
      <w:r w:rsidR="00626D99">
        <w:rPr>
          <w:b/>
          <w:szCs w:val="28"/>
        </w:rPr>
        <w:t>П</w:t>
      </w:r>
      <w:r w:rsidR="00626D99" w:rsidRPr="00626D99">
        <w:rPr>
          <w:b/>
          <w:szCs w:val="28"/>
        </w:rPr>
        <w:t>атологическое состояние, которое привело к возникновению причины, указанной в пункте «а»</w:t>
      </w:r>
      <w:r w:rsidR="008E10FD" w:rsidRPr="00D15987">
        <w:rPr>
          <w:b/>
          <w:szCs w:val="28"/>
        </w:rPr>
        <w:t>»</w:t>
      </w:r>
      <w:r w:rsidRPr="009A02C7">
        <w:rPr>
          <w:szCs w:val="28"/>
        </w:rPr>
        <w:t xml:space="preserve"> </w:t>
      </w:r>
      <w:r w:rsidR="008E10FD">
        <w:rPr>
          <w:szCs w:val="28"/>
        </w:rPr>
        <w:t xml:space="preserve">Раздела </w:t>
      </w:r>
      <w:r w:rsidR="008E10FD">
        <w:rPr>
          <w:szCs w:val="28"/>
          <w:lang w:val="en-US"/>
        </w:rPr>
        <w:t>I</w:t>
      </w:r>
      <w:r w:rsidR="008E10FD" w:rsidRPr="008E10FD">
        <w:rPr>
          <w:szCs w:val="28"/>
        </w:rPr>
        <w:t xml:space="preserve"> </w:t>
      </w:r>
      <w:r w:rsidR="00170843">
        <w:rPr>
          <w:szCs w:val="28"/>
        </w:rPr>
        <w:t>пункта №22</w:t>
      </w:r>
      <w:r w:rsidR="008E10FD">
        <w:rPr>
          <w:szCs w:val="28"/>
        </w:rPr>
        <w:t xml:space="preserve"> «Причины смерти»</w:t>
      </w:r>
      <w:r w:rsidR="008E10FD" w:rsidRPr="008E10FD">
        <w:rPr>
          <w:szCs w:val="28"/>
        </w:rPr>
        <w:t xml:space="preserve"> </w:t>
      </w:r>
      <w:r w:rsidR="008E10FD">
        <w:rPr>
          <w:szCs w:val="28"/>
        </w:rPr>
        <w:t xml:space="preserve">МСС </w:t>
      </w:r>
      <w:r w:rsidRPr="009A02C7">
        <w:rPr>
          <w:szCs w:val="28"/>
        </w:rPr>
        <w:t xml:space="preserve">описывается патологическое состояние, которое привело к возникновению причины </w:t>
      </w:r>
      <w:r w:rsidR="00496786">
        <w:rPr>
          <w:szCs w:val="28"/>
        </w:rPr>
        <w:t xml:space="preserve">смерти </w:t>
      </w:r>
      <w:r w:rsidRPr="009A02C7">
        <w:rPr>
          <w:szCs w:val="28"/>
        </w:rPr>
        <w:t xml:space="preserve">в строке </w:t>
      </w:r>
      <w:r w:rsidR="004A376D">
        <w:rPr>
          <w:szCs w:val="28"/>
        </w:rPr>
        <w:t>«</w:t>
      </w:r>
      <w:r w:rsidR="0051100E">
        <w:rPr>
          <w:szCs w:val="28"/>
        </w:rPr>
        <w:t>а</w:t>
      </w:r>
      <w:r w:rsidR="004A376D">
        <w:rPr>
          <w:szCs w:val="28"/>
        </w:rPr>
        <w:t>»</w:t>
      </w:r>
      <w:r w:rsidRPr="009A02C7">
        <w:rPr>
          <w:szCs w:val="28"/>
        </w:rPr>
        <w:t>.</w:t>
      </w:r>
    </w:p>
    <w:p w:rsidR="0095173B" w:rsidRPr="0095173B" w:rsidRDefault="0095173B" w:rsidP="0095173B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>Набор значений для выбора причины смерти на строке «</w:t>
      </w:r>
      <w:r>
        <w:rPr>
          <w:szCs w:val="28"/>
        </w:rPr>
        <w:t>б</w:t>
      </w:r>
      <w:r w:rsidRPr="0095173B">
        <w:rPr>
          <w:szCs w:val="28"/>
        </w:rPr>
        <w:t xml:space="preserve">» должен соответствовать значениям справочника 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 w:rsidR="002C2EDD">
        <w:rPr>
          <w:szCs w:val="28"/>
        </w:rPr>
        <w:t>.</w:t>
      </w:r>
    </w:p>
    <w:p w:rsidR="00CF493B" w:rsidRPr="009A02C7" w:rsidRDefault="00CF493B" w:rsidP="0095173B">
      <w:pPr>
        <w:suppressAutoHyphens/>
        <w:spacing w:line="360" w:lineRule="auto"/>
        <w:ind w:firstLine="851"/>
        <w:jc w:val="both"/>
        <w:rPr>
          <w:szCs w:val="28"/>
        </w:rPr>
      </w:pPr>
      <w:r w:rsidRPr="009A02C7">
        <w:rPr>
          <w:szCs w:val="28"/>
        </w:rPr>
        <w:t xml:space="preserve">Перечень ограничений для строки </w:t>
      </w:r>
      <w:r w:rsidR="004A376D">
        <w:rPr>
          <w:szCs w:val="28"/>
        </w:rPr>
        <w:t>«</w:t>
      </w:r>
      <w:r w:rsidR="0051100E">
        <w:rPr>
          <w:szCs w:val="28"/>
        </w:rPr>
        <w:t>б</w:t>
      </w:r>
      <w:r w:rsidR="004A376D">
        <w:rPr>
          <w:szCs w:val="28"/>
        </w:rPr>
        <w:t>»</w:t>
      </w:r>
      <w:r w:rsidRPr="009A02C7">
        <w:rPr>
          <w:szCs w:val="28"/>
        </w:rPr>
        <w:t>:</w:t>
      </w:r>
    </w:p>
    <w:p w:rsidR="00CF493B" w:rsidRDefault="00CF493B" w:rsidP="0095173B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</w:pPr>
      <w:r>
        <w:t xml:space="preserve">Код болезни или состояния должен находиться в диапазоне </w:t>
      </w:r>
      <w:r w:rsidR="008D5970">
        <w:br/>
      </w:r>
      <w:r w:rsidRPr="0065792F">
        <w:rPr>
          <w:lang w:val="en-US"/>
        </w:rPr>
        <w:t>A</w:t>
      </w:r>
      <w:r w:rsidRPr="00DC54C1">
        <w:t xml:space="preserve">00.0 </w:t>
      </w:r>
      <w:r>
        <w:t>–</w:t>
      </w:r>
      <w:r w:rsidRPr="00DC54C1">
        <w:t xml:space="preserve"> </w:t>
      </w:r>
      <w:r w:rsidRPr="0065792F">
        <w:rPr>
          <w:lang w:val="en-US"/>
        </w:rPr>
        <w:t>T</w:t>
      </w:r>
      <w:r w:rsidRPr="00DC54C1">
        <w:t>98.9</w:t>
      </w:r>
      <w:r w:rsidR="0095173B" w:rsidRPr="0095173B">
        <w:rPr>
          <w:szCs w:val="28"/>
        </w:rPr>
        <w:t>, U00 – U49</w:t>
      </w:r>
      <w:r>
        <w:t xml:space="preserve"> (</w:t>
      </w:r>
      <w:r w:rsidR="008E10FD">
        <w:t xml:space="preserve">см. </w:t>
      </w:r>
      <w:fldSimple w:instr=" REF _Ref57754877 \h  \* MERGEFORMAT ">
        <w:r w:rsidR="00530273" w:rsidRPr="00530273">
          <w:t>Таблица 3</w:t>
        </w:r>
      </w:fldSimple>
      <w:r>
        <w:t>).</w:t>
      </w:r>
    </w:p>
    <w:p w:rsidR="00CF493B" w:rsidRPr="008416AB" w:rsidRDefault="00CF493B" w:rsidP="0095173B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</w:pPr>
      <w:r>
        <w:rPr>
          <w:szCs w:val="28"/>
        </w:rPr>
        <w:t xml:space="preserve">В случае смерти женщины недопустимо использовать коды: </w:t>
      </w:r>
      <w:r w:rsidRPr="00D62CED">
        <w:rPr>
          <w:szCs w:val="28"/>
        </w:rPr>
        <w:t>B26.0, C6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 xml:space="preserve">C63, D07.4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 xml:space="preserve">D07.6, D17.6, D29, D40, E29, E89.5, F52.4, I86.1, L29.1, N40 </w:t>
      </w:r>
      <w:r>
        <w:t>–</w:t>
      </w:r>
      <w:r w:rsidRPr="00D62CED">
        <w:rPr>
          <w:szCs w:val="28"/>
        </w:rPr>
        <w:t xml:space="preserve"> N51, Q53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Q55, R86, S31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S31.3</w:t>
      </w:r>
      <w:r>
        <w:rPr>
          <w:szCs w:val="28"/>
        </w:rPr>
        <w:t xml:space="preserve">. </w:t>
      </w:r>
    </w:p>
    <w:p w:rsidR="00CF493B" w:rsidRDefault="00CF493B" w:rsidP="004678DA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</w:pPr>
      <w:r>
        <w:rPr>
          <w:szCs w:val="28"/>
        </w:rPr>
        <w:t xml:space="preserve">В случае смерти мужчины недопустимо использовать коды: </w:t>
      </w:r>
      <w:proofErr w:type="gramStart"/>
      <w:r w:rsidRPr="00D62CED">
        <w:rPr>
          <w:szCs w:val="28"/>
        </w:rPr>
        <w:t xml:space="preserve">A34, B37.3, C51 </w:t>
      </w:r>
      <w:r>
        <w:t>–</w:t>
      </w:r>
      <w:r w:rsidRPr="00D62CED">
        <w:rPr>
          <w:szCs w:val="28"/>
        </w:rPr>
        <w:t xml:space="preserve"> C58, C79.6, D06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D07.3, D25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D28, D39, E28, E89.4, F52.5, F53, I86.3, L29.2, L70.5, M80.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M80.1, M81.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M81.1, M83.0, N7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N98, N99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N99.3, O0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O99, P54.6, Q5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Q52, R87, S31.4, S37.4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S37.6, T19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T19.3, T83.3</w:t>
      </w:r>
      <w:proofErr w:type="gramEnd"/>
      <w:r>
        <w:rPr>
          <w:szCs w:val="28"/>
        </w:rPr>
        <w:t xml:space="preserve">. </w:t>
      </w:r>
    </w:p>
    <w:p w:rsidR="00CF493B" w:rsidRDefault="00CF493B" w:rsidP="004678DA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</w:pPr>
      <w:r>
        <w:t>Если значение в пункте №1</w:t>
      </w:r>
      <w:r w:rsidR="00B87C72">
        <w:t>8</w:t>
      </w:r>
      <w:r>
        <w:t xml:space="preserve"> «Смерть произошла» отмечено «От заболевания», строка </w:t>
      </w:r>
      <w:r w:rsidR="004A376D">
        <w:t>«</w:t>
      </w:r>
      <w:r w:rsidR="0051100E">
        <w:t>б</w:t>
      </w:r>
      <w:r w:rsidR="004A376D">
        <w:t>»</w:t>
      </w:r>
      <w:r>
        <w:t xml:space="preserve"> может быть заполнена, если установлена причина в строке </w:t>
      </w:r>
      <w:r w:rsidR="004A376D">
        <w:t>«</w:t>
      </w:r>
      <w:r w:rsidR="0051100E">
        <w:t>а</w:t>
      </w:r>
      <w:r w:rsidR="004A376D">
        <w:t>»</w:t>
      </w:r>
      <w:r>
        <w:t xml:space="preserve">. </w:t>
      </w:r>
    </w:p>
    <w:p w:rsidR="00CF493B" w:rsidRDefault="00B87C72" w:rsidP="004678DA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</w:pPr>
      <w:proofErr w:type="gramStart"/>
      <w:r>
        <w:t>Если пункт №18</w:t>
      </w:r>
      <w:r w:rsidR="00CF493B">
        <w:t xml:space="preserve"> «Смерть произошла» содержит значения «от несчастного случая не связанного с производством», или «от несчастного случая связанного с производством», или «от убийства», или «от </w:t>
      </w:r>
      <w:r w:rsidR="00CF493B">
        <w:lastRenderedPageBreak/>
        <w:t>самоубийства», или «в ходе военных действий», или «в ходе террористических действий»</w:t>
      </w:r>
      <w:r w:rsidR="0064746B">
        <w:t>,</w:t>
      </w:r>
      <w:r w:rsidR="00CF493B">
        <w:t xml:space="preserve"> строк</w:t>
      </w:r>
      <w:r w:rsidR="0064746B">
        <w:t>а</w:t>
      </w:r>
      <w:r w:rsidR="00CF493B">
        <w:t xml:space="preserve"> </w:t>
      </w:r>
      <w:r w:rsidR="0064746B">
        <w:t>«</w:t>
      </w:r>
      <w:r w:rsidR="0051100E">
        <w:t>б</w:t>
      </w:r>
      <w:r w:rsidR="0064746B">
        <w:t>»</w:t>
      </w:r>
      <w:r w:rsidR="00CF493B">
        <w:t xml:space="preserve"> может быть заполнена, если заполнены строки </w:t>
      </w:r>
      <w:r w:rsidR="004A376D">
        <w:t>«</w:t>
      </w:r>
      <w:r w:rsidR="0051100E">
        <w:t>а</w:t>
      </w:r>
      <w:r w:rsidR="004A376D">
        <w:t>»</w:t>
      </w:r>
      <w:r w:rsidR="00CF493B">
        <w:t xml:space="preserve"> и </w:t>
      </w:r>
      <w:r w:rsidR="004A376D">
        <w:t>«</w:t>
      </w:r>
      <w:r w:rsidR="0051100E">
        <w:t>г</w:t>
      </w:r>
      <w:r w:rsidR="004A376D">
        <w:t>»</w:t>
      </w:r>
      <w:r w:rsidR="00CF493B">
        <w:t xml:space="preserve">. </w:t>
      </w:r>
      <w:proofErr w:type="gramEnd"/>
    </w:p>
    <w:p w:rsidR="00885304" w:rsidRPr="00885304" w:rsidRDefault="00CF493B" w:rsidP="00885304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 w:rsidRPr="003A222A">
        <w:rPr>
          <w:szCs w:val="28"/>
        </w:rPr>
        <w:t xml:space="preserve">Код </w:t>
      </w:r>
      <w:r w:rsidRPr="003A222A">
        <w:rPr>
          <w:szCs w:val="28"/>
          <w:lang w:val="en-US"/>
        </w:rPr>
        <w:t>R</w:t>
      </w:r>
      <w:r w:rsidRPr="003A222A">
        <w:rPr>
          <w:szCs w:val="28"/>
        </w:rPr>
        <w:t xml:space="preserve">54 может быть записан только в строке </w:t>
      </w:r>
      <w:r w:rsidR="004A376D">
        <w:rPr>
          <w:szCs w:val="28"/>
        </w:rPr>
        <w:t>«</w:t>
      </w:r>
      <w:r w:rsidR="0051100E">
        <w:rPr>
          <w:szCs w:val="28"/>
        </w:rPr>
        <w:t>а</w:t>
      </w:r>
      <w:r w:rsidR="004A376D">
        <w:rPr>
          <w:szCs w:val="28"/>
        </w:rPr>
        <w:t>»</w:t>
      </w:r>
      <w:r>
        <w:rPr>
          <w:szCs w:val="28"/>
        </w:rPr>
        <w:t xml:space="preserve"> </w:t>
      </w:r>
      <w:r w:rsidR="00170843">
        <w:rPr>
          <w:szCs w:val="28"/>
        </w:rPr>
        <w:t>пункта №22</w:t>
      </w:r>
      <w:r>
        <w:rPr>
          <w:szCs w:val="28"/>
        </w:rPr>
        <w:t xml:space="preserve"> раздела </w:t>
      </w:r>
      <w:r>
        <w:rPr>
          <w:szCs w:val="28"/>
          <w:lang w:val="en-US"/>
        </w:rPr>
        <w:t>I</w:t>
      </w:r>
      <w:r w:rsidRPr="003A222A">
        <w:rPr>
          <w:szCs w:val="28"/>
        </w:rPr>
        <w:t xml:space="preserve">, не может сочетаться с другими </w:t>
      </w:r>
      <w:proofErr w:type="gramStart"/>
      <w:r w:rsidRPr="003A222A">
        <w:rPr>
          <w:szCs w:val="28"/>
        </w:rPr>
        <w:t>кодами</w:t>
      </w:r>
      <w:proofErr w:type="gramEnd"/>
      <w:r w:rsidRPr="003A222A">
        <w:rPr>
          <w:szCs w:val="28"/>
        </w:rPr>
        <w:t xml:space="preserve"> и не может быть выставлен на основании осмотра трупа. </w:t>
      </w:r>
    </w:p>
    <w:p w:rsidR="00D04B93" w:rsidRPr="00D04B93" w:rsidRDefault="00885304" w:rsidP="00D04B93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>
        <w:t xml:space="preserve">В случае если в строке «б» указан код </w:t>
      </w:r>
      <w:r w:rsidRPr="00885304">
        <w:rPr>
          <w:lang w:val="en-US"/>
        </w:rPr>
        <w:t>T</w:t>
      </w:r>
      <w:r w:rsidRPr="00F84E31">
        <w:t>71</w:t>
      </w:r>
      <w:r>
        <w:t xml:space="preserve">, не рекомендуется использовать в строках «а» и «в» раздела </w:t>
      </w:r>
      <w:r w:rsidRPr="00885304">
        <w:rPr>
          <w:lang w:val="en-US"/>
        </w:rPr>
        <w:t>I</w:t>
      </w:r>
      <w:r>
        <w:t xml:space="preserve">, а также во </w:t>
      </w:r>
      <w:r w:rsidRPr="00885304">
        <w:rPr>
          <w:lang w:val="en-US"/>
        </w:rPr>
        <w:t>II</w:t>
      </w:r>
      <w:r>
        <w:t xml:space="preserve"> разделе </w:t>
      </w:r>
      <w:r w:rsidR="00170843">
        <w:t>пункта №22</w:t>
      </w:r>
      <w:r>
        <w:t xml:space="preserve"> коды из диапазона </w:t>
      </w:r>
      <w:r w:rsidRPr="00885304">
        <w:rPr>
          <w:lang w:val="en-US"/>
        </w:rPr>
        <w:t>T</w:t>
      </w:r>
      <w:r w:rsidRPr="00F84E31">
        <w:t xml:space="preserve">17.0 – </w:t>
      </w:r>
      <w:r w:rsidRPr="00885304">
        <w:rPr>
          <w:lang w:val="en-US"/>
        </w:rPr>
        <w:t>T</w:t>
      </w:r>
      <w:r w:rsidRPr="00F84E31">
        <w:t>17.9.</w:t>
      </w:r>
      <w:r>
        <w:t xml:space="preserve"> </w:t>
      </w:r>
      <w:proofErr w:type="gramStart"/>
      <w:r>
        <w:t>И</w:t>
      </w:r>
      <w:proofErr w:type="gramEnd"/>
      <w:r>
        <w:t xml:space="preserve"> наоборот, в случае если в строке «б» указан код из диапазона </w:t>
      </w:r>
      <w:r w:rsidRPr="00885304">
        <w:rPr>
          <w:lang w:val="en-US"/>
        </w:rPr>
        <w:t>T</w:t>
      </w:r>
      <w:r w:rsidRPr="00F84E31">
        <w:t xml:space="preserve">17.0 – </w:t>
      </w:r>
      <w:r w:rsidRPr="00885304">
        <w:rPr>
          <w:lang w:val="en-US"/>
        </w:rPr>
        <w:t>T</w:t>
      </w:r>
      <w:r w:rsidRPr="00F84E31">
        <w:t>17.9</w:t>
      </w:r>
      <w:r>
        <w:t xml:space="preserve">, не рекомендуется использовать в строках «а» и «в» раздела </w:t>
      </w:r>
      <w:r w:rsidRPr="00885304">
        <w:rPr>
          <w:lang w:val="en-US"/>
        </w:rPr>
        <w:t>I</w:t>
      </w:r>
      <w:r>
        <w:t xml:space="preserve">, а также во </w:t>
      </w:r>
      <w:r w:rsidRPr="00885304">
        <w:rPr>
          <w:lang w:val="en-US"/>
        </w:rPr>
        <w:t>II</w:t>
      </w:r>
      <w:r>
        <w:t xml:space="preserve"> разделе </w:t>
      </w:r>
      <w:r w:rsidR="00170843">
        <w:t>пункта №22</w:t>
      </w:r>
      <w:r>
        <w:t xml:space="preserve"> код </w:t>
      </w:r>
      <w:r w:rsidRPr="00885304">
        <w:rPr>
          <w:lang w:val="en-US"/>
        </w:rPr>
        <w:t>T</w:t>
      </w:r>
      <w:r w:rsidRPr="00F84E31">
        <w:t>71</w:t>
      </w:r>
      <w:r>
        <w:t>.</w:t>
      </w:r>
    </w:p>
    <w:p w:rsidR="00D04B93" w:rsidRPr="00D04B93" w:rsidRDefault="00D04B93" w:rsidP="00D04B93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>
        <w:t xml:space="preserve">В случае если в строке «б» был использован код из диапазона </w:t>
      </w:r>
      <w:r>
        <w:br/>
      </w:r>
      <w:r w:rsidRPr="00D04B93">
        <w:rPr>
          <w:lang w:val="en-US"/>
        </w:rPr>
        <w:t>E</w:t>
      </w:r>
      <w:r w:rsidRPr="007F7DDE">
        <w:t xml:space="preserve">10 </w:t>
      </w:r>
      <w:r>
        <w:t>–</w:t>
      </w:r>
      <w:r w:rsidRPr="007F7DDE">
        <w:t xml:space="preserve"> </w:t>
      </w:r>
      <w:r w:rsidRPr="00D04B93">
        <w:rPr>
          <w:lang w:val="en-US"/>
        </w:rPr>
        <w:t>E</w:t>
      </w:r>
      <w:r w:rsidRPr="007F7DDE">
        <w:t>14</w:t>
      </w:r>
      <w:r>
        <w:t xml:space="preserve">, то недопустимо в строках «а» и «в» </w:t>
      </w:r>
      <w:r w:rsidR="00170843">
        <w:t>пункта №22</w:t>
      </w:r>
      <w:r w:rsidRPr="0081372F">
        <w:t xml:space="preserve"> </w:t>
      </w:r>
      <w:r>
        <w:t xml:space="preserve">раздела </w:t>
      </w:r>
      <w:r w:rsidRPr="00D04B93">
        <w:rPr>
          <w:lang w:val="en-US"/>
        </w:rPr>
        <w:t>I</w:t>
      </w:r>
      <w:r>
        <w:t xml:space="preserve">, а также в строках раздела </w:t>
      </w:r>
      <w:r w:rsidRPr="00D04B93">
        <w:rPr>
          <w:lang w:val="en-US"/>
        </w:rPr>
        <w:t>II</w:t>
      </w:r>
      <w:r>
        <w:t xml:space="preserve"> «Прочие состояния» использовать код из вышеуказанного диапазона.</w:t>
      </w:r>
    </w:p>
    <w:p w:rsidR="00796918" w:rsidRDefault="00796918" w:rsidP="004678DA">
      <w:pPr>
        <w:pStyle w:val="a3"/>
        <w:numPr>
          <w:ilvl w:val="0"/>
          <w:numId w:val="29"/>
        </w:numPr>
        <w:suppressAutoHyphens/>
        <w:spacing w:line="360" w:lineRule="auto"/>
        <w:ind w:left="0" w:firstLine="851"/>
        <w:jc w:val="both"/>
      </w:pPr>
      <w:r>
        <w:t>При</w:t>
      </w:r>
      <w:r w:rsidRPr="00F84E31">
        <w:t xml:space="preserve"> </w:t>
      </w:r>
      <w:r>
        <w:t xml:space="preserve">кодировании отека мозга вследствие полученной травмы следует использовать код </w:t>
      </w:r>
      <w:r w:rsidRPr="00825BED">
        <w:t>S06.1</w:t>
      </w:r>
      <w:r>
        <w:t xml:space="preserve"> и не следует использовать код </w:t>
      </w:r>
      <w:r w:rsidRPr="00825BED">
        <w:t>G93.6</w:t>
      </w:r>
      <w:r>
        <w:t xml:space="preserve">.  </w:t>
      </w:r>
    </w:p>
    <w:p w:rsidR="00796918" w:rsidRDefault="00796918" w:rsidP="004678DA">
      <w:pPr>
        <w:pStyle w:val="a3"/>
        <w:numPr>
          <w:ilvl w:val="0"/>
          <w:numId w:val="29"/>
        </w:numPr>
        <w:suppressAutoHyphens/>
        <w:spacing w:after="100" w:afterAutospacing="1" w:line="360" w:lineRule="auto"/>
        <w:ind w:left="0" w:firstLine="851"/>
        <w:jc w:val="both"/>
      </w:pPr>
      <w:r w:rsidRPr="008634A5">
        <w:t>Коды E10.9, E11.9, E12.9, E13.9, E14.9, обозначающие сахарный диабет без осложнений,</w:t>
      </w:r>
      <w:r>
        <w:t xml:space="preserve"> с</w:t>
      </w:r>
      <w:r w:rsidRPr="008634A5">
        <w:t xml:space="preserve">читаются маловероятными в качестве причины смерти. </w:t>
      </w:r>
      <w:r>
        <w:t>Рекомендуется</w:t>
      </w:r>
      <w:r w:rsidRPr="008634A5">
        <w:t xml:space="preserve"> перепроверить заполнение строки «</w:t>
      </w:r>
      <w:r>
        <w:t>б</w:t>
      </w:r>
      <w:r w:rsidR="00626D99">
        <w:t>» пункта №22</w:t>
      </w:r>
      <w:r w:rsidRPr="008634A5">
        <w:t xml:space="preserve"> МСС.</w:t>
      </w:r>
    </w:p>
    <w:p w:rsidR="00CF493B" w:rsidRDefault="00796918" w:rsidP="004678DA">
      <w:pPr>
        <w:pStyle w:val="a3"/>
        <w:numPr>
          <w:ilvl w:val="0"/>
          <w:numId w:val="29"/>
        </w:numPr>
        <w:suppressAutoHyphens/>
        <w:spacing w:after="100" w:afterAutospacing="1" w:line="360" w:lineRule="auto"/>
        <w:ind w:left="0" w:firstLine="851"/>
        <w:jc w:val="both"/>
      </w:pPr>
      <w:r>
        <w:rPr>
          <w:szCs w:val="28"/>
        </w:rPr>
        <w:t>В строке «б» «Патологическое состояние» д</w:t>
      </w:r>
      <w:r w:rsidR="00CF493B" w:rsidRPr="009A02C7">
        <w:rPr>
          <w:szCs w:val="28"/>
        </w:rPr>
        <w:t>ля</w:t>
      </w:r>
      <w:r>
        <w:rPr>
          <w:szCs w:val="28"/>
        </w:rPr>
        <w:t xml:space="preserve"> указанной</w:t>
      </w:r>
      <w:r w:rsidR="00CF493B" w:rsidRPr="009A02C7">
        <w:rPr>
          <w:szCs w:val="28"/>
        </w:rPr>
        <w:t xml:space="preserve"> причины </w:t>
      </w:r>
      <w:r w:rsidR="00CF493B">
        <w:rPr>
          <w:szCs w:val="28"/>
        </w:rPr>
        <w:t xml:space="preserve">смерти </w:t>
      </w:r>
      <w:r w:rsidR="00CF493B" w:rsidRPr="009A02C7">
        <w:rPr>
          <w:szCs w:val="28"/>
        </w:rPr>
        <w:t xml:space="preserve">необходимо указать период времени между началом патологического процесса и смертью в минутах, часах, сутках, неделях, месяцах и годах. </w:t>
      </w:r>
      <w:r w:rsidR="00CF493B">
        <w:t xml:space="preserve">Длительность периода причины смерти в строке </w:t>
      </w:r>
      <w:r w:rsidR="004A376D">
        <w:t>«</w:t>
      </w:r>
      <w:r w:rsidR="0051100E">
        <w:t>б</w:t>
      </w:r>
      <w:r w:rsidR="004A376D">
        <w:t>»</w:t>
      </w:r>
      <w:r w:rsidR="00CF493B">
        <w:t xml:space="preserve"> должна быть меньше периода причин в строках </w:t>
      </w:r>
      <w:r w:rsidR="004A376D">
        <w:t>«</w:t>
      </w:r>
      <w:r w:rsidR="0051100E">
        <w:t>в</w:t>
      </w:r>
      <w:r w:rsidR="004A376D">
        <w:t>»</w:t>
      </w:r>
      <w:r w:rsidR="00CF493B">
        <w:t xml:space="preserve"> и </w:t>
      </w:r>
      <w:r w:rsidR="004A376D">
        <w:t>«</w:t>
      </w:r>
      <w:r w:rsidR="0051100E">
        <w:t>г</w:t>
      </w:r>
      <w:r w:rsidR="004A376D">
        <w:t>»</w:t>
      </w:r>
      <w:r w:rsidR="00CF493B">
        <w:t xml:space="preserve"> или поставлена отметка «Период неизвестен».</w:t>
      </w:r>
    </w:p>
    <w:p w:rsidR="0095173B" w:rsidRDefault="0095173B" w:rsidP="0095173B">
      <w:pPr>
        <w:pStyle w:val="a3"/>
        <w:suppressAutoHyphens/>
        <w:spacing w:after="100" w:afterAutospacing="1" w:line="360" w:lineRule="auto"/>
        <w:ind w:left="851"/>
        <w:jc w:val="both"/>
      </w:pPr>
    </w:p>
    <w:p w:rsidR="0095173B" w:rsidRDefault="0095173B" w:rsidP="0095173B">
      <w:pPr>
        <w:pStyle w:val="a3"/>
        <w:suppressAutoHyphens/>
        <w:spacing w:after="100" w:afterAutospacing="1" w:line="360" w:lineRule="auto"/>
        <w:ind w:left="851"/>
        <w:jc w:val="both"/>
      </w:pPr>
    </w:p>
    <w:p w:rsidR="00CF493B" w:rsidRPr="004A376D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bookmarkStart w:id="21" w:name="_Ref57754877"/>
      <w:r w:rsidRPr="004A376D">
        <w:rPr>
          <w:color w:val="auto"/>
          <w:sz w:val="28"/>
          <w:szCs w:val="28"/>
        </w:rPr>
        <w:lastRenderedPageBreak/>
        <w:t xml:space="preserve">Таблица </w:t>
      </w:r>
      <w:r w:rsidR="00CA04EC" w:rsidRPr="004A376D">
        <w:rPr>
          <w:color w:val="auto"/>
          <w:sz w:val="28"/>
          <w:szCs w:val="28"/>
        </w:rPr>
        <w:fldChar w:fldCharType="begin"/>
      </w:r>
      <w:r w:rsidRPr="004A376D">
        <w:rPr>
          <w:color w:val="auto"/>
          <w:sz w:val="28"/>
          <w:szCs w:val="28"/>
        </w:rPr>
        <w:instrText xml:space="preserve"> SEQ Таблица \* ARABIC </w:instrText>
      </w:r>
      <w:r w:rsidR="00CA04EC" w:rsidRPr="004A376D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3</w:t>
      </w:r>
      <w:r w:rsidR="00CA04EC" w:rsidRPr="004A376D">
        <w:rPr>
          <w:color w:val="auto"/>
          <w:sz w:val="28"/>
          <w:szCs w:val="28"/>
        </w:rPr>
        <w:fldChar w:fldCharType="end"/>
      </w:r>
      <w:bookmarkEnd w:id="21"/>
      <w:r w:rsidRPr="004A376D">
        <w:rPr>
          <w:color w:val="auto"/>
          <w:sz w:val="28"/>
          <w:szCs w:val="28"/>
        </w:rPr>
        <w:t xml:space="preserve">. </w:t>
      </w:r>
      <w:r w:rsidRPr="004A376D">
        <w:rPr>
          <w:b w:val="0"/>
          <w:bCs w:val="0"/>
          <w:color w:val="auto"/>
          <w:sz w:val="28"/>
          <w:szCs w:val="28"/>
        </w:rPr>
        <w:t xml:space="preserve">Ограничения вводимых кодов в строке </w:t>
      </w:r>
      <w:r w:rsidR="0066386B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б</w:t>
      </w:r>
      <w:r w:rsidR="0066386B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Патологическое состояние»</w:t>
      </w:r>
      <w:r w:rsidRPr="004A376D">
        <w:rPr>
          <w:b w:val="0"/>
          <w:bCs w:val="0"/>
          <w:color w:val="auto"/>
          <w:sz w:val="28"/>
          <w:szCs w:val="28"/>
        </w:rPr>
        <w:t xml:space="preserve"> раздела I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4A376D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590E4C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672"/>
        <w:gridCol w:w="4672"/>
      </w:tblGrid>
      <w:tr w:rsidR="00CF493B" w:rsidTr="001733E2"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Поле МСС</w:t>
            </w:r>
          </w:p>
        </w:tc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Ограничение</w:t>
            </w:r>
          </w:p>
        </w:tc>
      </w:tr>
      <w:tr w:rsidR="00CF493B" w:rsidTr="001733E2">
        <w:tc>
          <w:tcPr>
            <w:tcW w:w="4672" w:type="dxa"/>
          </w:tcPr>
          <w:p w:rsidR="00CF493B" w:rsidRDefault="00170843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2</w:t>
            </w:r>
            <w:r w:rsidR="00CF493B">
              <w:rPr>
                <w:szCs w:val="28"/>
              </w:rPr>
              <w:t xml:space="preserve"> Раздел </w:t>
            </w:r>
            <w:r w:rsidR="00CF493B">
              <w:rPr>
                <w:szCs w:val="28"/>
                <w:lang w:val="en-US"/>
              </w:rPr>
              <w:t>I</w:t>
            </w:r>
            <w:r w:rsidR="00CF493B" w:rsidRPr="00CF06D8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 xml:space="preserve">Строка </w:t>
            </w:r>
            <w:r w:rsidR="0066386B">
              <w:rPr>
                <w:szCs w:val="28"/>
              </w:rPr>
              <w:t>«</w:t>
            </w:r>
            <w:r w:rsidR="004A376D">
              <w:rPr>
                <w:szCs w:val="28"/>
              </w:rPr>
              <w:t>б</w:t>
            </w:r>
            <w:r w:rsidR="0066386B">
              <w:rPr>
                <w:szCs w:val="28"/>
              </w:rPr>
              <w:t>»</w:t>
            </w:r>
            <w:r w:rsidR="004A376D">
              <w:rPr>
                <w:szCs w:val="28"/>
              </w:rPr>
              <w:t xml:space="preserve"> «Патологическое состояние»</w:t>
            </w:r>
          </w:p>
        </w:tc>
        <w:tc>
          <w:tcPr>
            <w:tcW w:w="4672" w:type="dxa"/>
          </w:tcPr>
          <w:p w:rsidR="004A376D" w:rsidRDefault="004A376D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Допустимый д</w:t>
            </w:r>
            <w:r w:rsidR="00CF493B">
              <w:rPr>
                <w:szCs w:val="28"/>
              </w:rPr>
              <w:t xml:space="preserve">иапазон кодов </w:t>
            </w:r>
          </w:p>
          <w:p w:rsidR="00CF493B" w:rsidRDefault="00CF493B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МКБ-10: </w:t>
            </w:r>
            <w:r w:rsidRPr="00780C6F">
              <w:rPr>
                <w:szCs w:val="28"/>
              </w:rPr>
              <w:t>A00.0</w:t>
            </w:r>
            <w:r>
              <w:rPr>
                <w:szCs w:val="28"/>
              </w:rPr>
              <w:t xml:space="preserve"> – </w:t>
            </w:r>
            <w:r w:rsidRPr="00780C6F">
              <w:rPr>
                <w:szCs w:val="28"/>
              </w:rPr>
              <w:t>T98.9</w:t>
            </w:r>
            <w:r w:rsidR="0095173B">
              <w:rPr>
                <w:szCs w:val="28"/>
              </w:rPr>
              <w:t xml:space="preserve">, </w:t>
            </w:r>
            <w:r w:rsidR="0095173B" w:rsidRPr="0095173B">
              <w:rPr>
                <w:szCs w:val="28"/>
              </w:rPr>
              <w:t>U00 – U49</w:t>
            </w:r>
            <w:r w:rsidR="0095173B">
              <w:rPr>
                <w:szCs w:val="28"/>
              </w:rPr>
              <w:t>.</w:t>
            </w:r>
          </w:p>
        </w:tc>
      </w:tr>
    </w:tbl>
    <w:p w:rsidR="00530273" w:rsidRPr="00530273" w:rsidRDefault="00CF493B" w:rsidP="0095173B">
      <w:pPr>
        <w:suppressAutoHyphens/>
        <w:spacing w:before="100" w:beforeAutospacing="1" w:after="100" w:afterAutospacing="1" w:line="360" w:lineRule="auto"/>
        <w:ind w:firstLine="851"/>
        <w:jc w:val="both"/>
        <w:rPr>
          <w:szCs w:val="28"/>
        </w:rPr>
      </w:pPr>
      <w:r w:rsidRPr="00737E64">
        <w:rPr>
          <w:szCs w:val="28"/>
        </w:rPr>
        <w:t xml:space="preserve">При заполнении строки </w:t>
      </w:r>
      <w:r w:rsidR="004A376D">
        <w:rPr>
          <w:szCs w:val="28"/>
        </w:rPr>
        <w:t>«</w:t>
      </w:r>
      <w:r w:rsidR="0051100E">
        <w:rPr>
          <w:szCs w:val="28"/>
        </w:rPr>
        <w:t>б</w:t>
      </w:r>
      <w:r w:rsidR="004A376D">
        <w:rPr>
          <w:szCs w:val="28"/>
        </w:rPr>
        <w:t>»</w:t>
      </w:r>
      <w:r w:rsidR="00D15987">
        <w:rPr>
          <w:szCs w:val="28"/>
        </w:rPr>
        <w:t xml:space="preserve"> «Патологическое состояние»</w:t>
      </w:r>
      <w:r w:rsidRPr="00737E64">
        <w:rPr>
          <w:szCs w:val="28"/>
        </w:rPr>
        <w:t xml:space="preserve"> должны осуществляться проверки по описанным ограничениям. Условия проверки и вариант подсказки для пользователя представлен </w:t>
      </w:r>
      <w:proofErr w:type="gramStart"/>
      <w:r w:rsidRPr="00737E64">
        <w:rPr>
          <w:szCs w:val="28"/>
        </w:rPr>
        <w:t>в</w:t>
      </w:r>
      <w:proofErr w:type="gramEnd"/>
      <w:r w:rsidRPr="00737E64">
        <w:rPr>
          <w:szCs w:val="28"/>
        </w:rPr>
        <w:t xml:space="preserve"> </w:t>
      </w:r>
      <w:r w:rsidR="00CA04EC">
        <w:fldChar w:fldCharType="begin"/>
      </w:r>
      <w:r w:rsidR="00B83162">
        <w:instrText xml:space="preserve"> REF _Ref57568363 \h  \* MERGEFORMAT </w:instrText>
      </w:r>
      <w:r w:rsidR="00CA04EC">
        <w:fldChar w:fldCharType="separate"/>
      </w:r>
    </w:p>
    <w:p w:rsidR="00CF493B" w:rsidRPr="0095173B" w:rsidRDefault="00530273" w:rsidP="0095173B">
      <w:pPr>
        <w:suppressAutoHyphens/>
        <w:spacing w:before="100" w:beforeAutospacing="1" w:after="100" w:afterAutospacing="1" w:line="360" w:lineRule="auto"/>
        <w:ind w:firstLine="851"/>
        <w:jc w:val="both"/>
        <w:rPr>
          <w:noProof/>
        </w:rPr>
      </w:pPr>
      <w:r w:rsidRPr="00013970">
        <w:rPr>
          <w:szCs w:val="28"/>
        </w:rPr>
        <w:t>Таблица</w:t>
      </w:r>
      <w:r w:rsidRPr="00013970">
        <w:rPr>
          <w:noProof/>
          <w:szCs w:val="28"/>
        </w:rPr>
        <w:t xml:space="preserve"> </w:t>
      </w:r>
      <w:r>
        <w:rPr>
          <w:noProof/>
          <w:szCs w:val="28"/>
        </w:rPr>
        <w:t>4</w:t>
      </w:r>
      <w:r w:rsidR="00CA04EC">
        <w:fldChar w:fldCharType="end"/>
      </w:r>
      <w:r w:rsidR="00CF493B">
        <w:rPr>
          <w:szCs w:val="28"/>
        </w:rPr>
        <w:t>.</w:t>
      </w:r>
      <w:bookmarkStart w:id="22" w:name="_Ref57568363"/>
    </w:p>
    <w:p w:rsidR="00CF493B" w:rsidRPr="00013970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r w:rsidRPr="00013970">
        <w:rPr>
          <w:color w:val="auto"/>
          <w:sz w:val="28"/>
          <w:szCs w:val="28"/>
        </w:rPr>
        <w:t xml:space="preserve">Таблица </w:t>
      </w:r>
      <w:r w:rsidR="00CA04EC" w:rsidRPr="00013970">
        <w:rPr>
          <w:color w:val="auto"/>
          <w:sz w:val="28"/>
          <w:szCs w:val="28"/>
        </w:rPr>
        <w:fldChar w:fldCharType="begin"/>
      </w:r>
      <w:r w:rsidRPr="00013970">
        <w:rPr>
          <w:color w:val="auto"/>
          <w:sz w:val="28"/>
          <w:szCs w:val="28"/>
        </w:rPr>
        <w:instrText xml:space="preserve"> SEQ Таблица \* ARABIC </w:instrText>
      </w:r>
      <w:r w:rsidR="00CA04EC" w:rsidRPr="00013970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4</w:t>
      </w:r>
      <w:r w:rsidR="00CA04EC" w:rsidRPr="00013970">
        <w:rPr>
          <w:color w:val="auto"/>
          <w:sz w:val="28"/>
          <w:szCs w:val="28"/>
        </w:rPr>
        <w:fldChar w:fldCharType="end"/>
      </w:r>
      <w:bookmarkEnd w:id="22"/>
      <w:r w:rsidRPr="00013970">
        <w:rPr>
          <w:color w:val="auto"/>
          <w:sz w:val="28"/>
          <w:szCs w:val="28"/>
        </w:rPr>
        <w:t xml:space="preserve">. </w:t>
      </w:r>
      <w:r w:rsidRPr="00013970">
        <w:rPr>
          <w:b w:val="0"/>
          <w:bCs w:val="0"/>
          <w:color w:val="auto"/>
          <w:sz w:val="28"/>
          <w:szCs w:val="28"/>
        </w:rPr>
        <w:t xml:space="preserve">Условия проверки заполнения строки </w:t>
      </w:r>
      <w:r w:rsidR="0066386B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б</w:t>
      </w:r>
      <w:r w:rsidR="0066386B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Патологическое состояние»</w:t>
      </w:r>
      <w:r w:rsidRPr="00013970">
        <w:rPr>
          <w:b w:val="0"/>
          <w:bCs w:val="0"/>
          <w:color w:val="auto"/>
          <w:sz w:val="28"/>
          <w:szCs w:val="28"/>
        </w:rPr>
        <w:t xml:space="preserve"> раздела I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013970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590E4C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390"/>
        <w:gridCol w:w="4949"/>
      </w:tblGrid>
      <w:tr w:rsidR="00CF493B" w:rsidTr="001733E2">
        <w:tc>
          <w:tcPr>
            <w:tcW w:w="4390" w:type="dxa"/>
            <w:vAlign w:val="center"/>
          </w:tcPr>
          <w:p w:rsidR="00CF493B" w:rsidRPr="0032651D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</w:rPr>
            </w:pPr>
            <w:r w:rsidRPr="0032651D">
              <w:rPr>
                <w:b/>
                <w:bCs/>
              </w:rPr>
              <w:t>Условие проверки</w:t>
            </w:r>
          </w:p>
        </w:tc>
        <w:tc>
          <w:tcPr>
            <w:tcW w:w="4949" w:type="dxa"/>
            <w:vAlign w:val="center"/>
          </w:tcPr>
          <w:p w:rsidR="00CF493B" w:rsidRPr="0032651D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</w:rPr>
            </w:pPr>
            <w:r w:rsidRPr="0032651D">
              <w:rPr>
                <w:b/>
                <w:bCs/>
              </w:rPr>
              <w:t>Подсказка для пользователя</w:t>
            </w:r>
          </w:p>
        </w:tc>
      </w:tr>
      <w:tr w:rsidR="00CF493B" w:rsidTr="001733E2">
        <w:tc>
          <w:tcPr>
            <w:tcW w:w="4390" w:type="dxa"/>
          </w:tcPr>
          <w:p w:rsidR="00CF493B" w:rsidRDefault="0001397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4D481B">
              <w:rPr>
                <w:szCs w:val="28"/>
              </w:rPr>
              <w:t>женский</w:t>
            </w:r>
            <w:r>
              <w:rPr>
                <w:szCs w:val="28"/>
              </w:rPr>
              <w:t>»</w:t>
            </w:r>
            <w:r w:rsidR="00CF493B" w:rsidRPr="004D481B">
              <w:rPr>
                <w:szCs w:val="28"/>
              </w:rPr>
              <w:br/>
              <w:t>и</w:t>
            </w:r>
            <w:r w:rsidR="00CF493B" w:rsidRPr="004D481B">
              <w:rPr>
                <w:szCs w:val="28"/>
              </w:rPr>
              <w:br/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б» </w:t>
            </w:r>
            <w:r w:rsidR="00170843">
              <w:rPr>
                <w:szCs w:val="28"/>
              </w:rPr>
              <w:t>пункта №22</w:t>
            </w:r>
            <w:r w:rsidR="00CF493B" w:rsidRPr="004D481B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>раздела</w:t>
            </w:r>
            <w:r w:rsidR="00CF493B" w:rsidRPr="004D481B">
              <w:rPr>
                <w:szCs w:val="28"/>
              </w:rPr>
              <w:t xml:space="preserve"> I указана причина, код МКБ-10 которой равен значению или входит в диапазон: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B26.0 или C6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 xml:space="preserve">C63 или D07.4 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D07.6 или D17.6 или D29 или D40 или E29 или E89.5 или F52.4 или I86.1 или L29.1 или N4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N51 или Q53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Q55 или R86 или S31.2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S31.3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D481B">
              <w:rPr>
                <w:szCs w:val="28"/>
              </w:rPr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б» </w:t>
            </w:r>
            <w:r w:rsidR="00170843">
              <w:rPr>
                <w:szCs w:val="28"/>
              </w:rPr>
              <w:t>пункта №22</w:t>
            </w:r>
            <w:r w:rsidRPr="004D481B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4D481B">
              <w:rPr>
                <w:szCs w:val="28"/>
              </w:rPr>
              <w:t xml:space="preserve"> не допустимо использовать для женщин коды B26.0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C6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C63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D07.4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D07.6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D17.6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D29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D40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E29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E89.5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F52.4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I86.1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L29.1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N4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N51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Q53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Q55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R86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S31.2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S31.3.</w:t>
            </w:r>
            <w:proofErr w:type="gramEnd"/>
          </w:p>
        </w:tc>
      </w:tr>
      <w:tr w:rsidR="00CF493B" w:rsidRPr="00763F63" w:rsidTr="001733E2">
        <w:tc>
          <w:tcPr>
            <w:tcW w:w="4390" w:type="dxa"/>
          </w:tcPr>
          <w:p w:rsidR="00CF493B" w:rsidRPr="004D481B" w:rsidRDefault="0001397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lastRenderedPageBreak/>
              <w:t>«</w:t>
            </w:r>
            <w:r w:rsidR="00CF493B" w:rsidRPr="004D481B">
              <w:rPr>
                <w:szCs w:val="28"/>
              </w:rPr>
              <w:t>мужской</w:t>
            </w:r>
            <w:r>
              <w:rPr>
                <w:szCs w:val="28"/>
              </w:rPr>
              <w:t>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б» </w:t>
            </w:r>
            <w:r w:rsidR="00170843">
              <w:rPr>
                <w:szCs w:val="28"/>
              </w:rPr>
              <w:t>пункта №22</w:t>
            </w:r>
            <w:r w:rsidRPr="004D481B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4D481B">
              <w:rPr>
                <w:szCs w:val="28"/>
              </w:rPr>
              <w:t xml:space="preserve"> I указана причина, код МКБ-10 которой равен значению или входит в диапазон: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D481B">
              <w:rPr>
                <w:szCs w:val="28"/>
              </w:rPr>
              <w:t xml:space="preserve">A34 или B37.3 или C51 </w:t>
            </w:r>
            <w:r>
              <w:rPr>
                <w:szCs w:val="28"/>
              </w:rPr>
              <w:t xml:space="preserve">– </w:t>
            </w:r>
            <w:r w:rsidRPr="004D481B">
              <w:rPr>
                <w:szCs w:val="28"/>
              </w:rPr>
              <w:t xml:space="preserve"> C58 или C79.6 или D06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D07.3 или D25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D28 или</w:t>
            </w:r>
            <w:r w:rsidR="00C627C5">
              <w:rPr>
                <w:szCs w:val="28"/>
              </w:rPr>
              <w:t xml:space="preserve"> </w:t>
            </w:r>
            <w:r w:rsidRPr="004D481B">
              <w:rPr>
                <w:szCs w:val="28"/>
              </w:rPr>
              <w:t>D39 или E28 или E89.4 или F52.5 или F53 или I86.3 или L29.2 или L70.5 или M80.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M80.1 или M81.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M81.1 или M83.0 или N7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N98 или N99.2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N99.3 или</w:t>
            </w:r>
            <w:proofErr w:type="gramEnd"/>
            <w:r w:rsidRPr="004D481B">
              <w:rPr>
                <w:szCs w:val="28"/>
              </w:rPr>
              <w:t xml:space="preserve"> O0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O99 или P54.6 или Q5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Q52 или R87 или S31.4 или S37.4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S37.6 или T19.2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T19.3 или T83.3</w:t>
            </w:r>
          </w:p>
        </w:tc>
        <w:tc>
          <w:tcPr>
            <w:tcW w:w="4949" w:type="dxa"/>
          </w:tcPr>
          <w:p w:rsidR="00CF493B" w:rsidRPr="00763F6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D481B">
              <w:rPr>
                <w:szCs w:val="28"/>
              </w:rPr>
              <w:lastRenderedPageBreak/>
              <w:t xml:space="preserve">В </w:t>
            </w:r>
            <w:r w:rsidR="007035A6">
              <w:rPr>
                <w:szCs w:val="28"/>
              </w:rPr>
              <w:t>с</w:t>
            </w:r>
            <w:r w:rsidR="007035A6" w:rsidRPr="00767DB5">
              <w:rPr>
                <w:szCs w:val="28"/>
              </w:rPr>
              <w:t xml:space="preserve">троке </w:t>
            </w:r>
            <w:r w:rsidR="007035A6">
              <w:rPr>
                <w:szCs w:val="28"/>
              </w:rPr>
              <w:t xml:space="preserve">«б» </w:t>
            </w:r>
            <w:r w:rsidR="00170843">
              <w:rPr>
                <w:szCs w:val="28"/>
              </w:rPr>
              <w:t>пункта №22</w:t>
            </w:r>
            <w:r w:rsidRPr="004D481B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4D481B">
              <w:rPr>
                <w:szCs w:val="28"/>
              </w:rPr>
              <w:t xml:space="preserve"> не </w:t>
            </w:r>
            <w:r w:rsidRPr="004D481B">
              <w:rPr>
                <w:szCs w:val="28"/>
              </w:rPr>
              <w:lastRenderedPageBreak/>
              <w:t>допустимо использовать для мужчин коды A34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B37.3</w:t>
            </w:r>
            <w:r w:rsidR="00765696">
              <w:rPr>
                <w:szCs w:val="28"/>
              </w:rPr>
              <w:t xml:space="preserve"> или</w:t>
            </w:r>
            <w:r w:rsidRPr="004D481B">
              <w:rPr>
                <w:szCs w:val="28"/>
              </w:rPr>
              <w:t xml:space="preserve"> C51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C</w:t>
            </w:r>
            <w:r w:rsidRPr="00763F63">
              <w:rPr>
                <w:szCs w:val="28"/>
              </w:rPr>
              <w:t>58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C</w:t>
            </w:r>
            <w:r w:rsidRPr="00763F63">
              <w:rPr>
                <w:szCs w:val="28"/>
              </w:rPr>
              <w:t>79.6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D</w:t>
            </w:r>
            <w:r w:rsidRPr="00763F63">
              <w:rPr>
                <w:szCs w:val="28"/>
              </w:rPr>
              <w:t>06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D</w:t>
            </w:r>
            <w:r w:rsidRPr="00763F63">
              <w:rPr>
                <w:szCs w:val="28"/>
              </w:rPr>
              <w:t>07.3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D</w:t>
            </w:r>
            <w:r w:rsidRPr="00763F63">
              <w:rPr>
                <w:szCs w:val="28"/>
              </w:rPr>
              <w:t>25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D</w:t>
            </w:r>
            <w:r w:rsidRPr="00763F63">
              <w:rPr>
                <w:szCs w:val="28"/>
              </w:rPr>
              <w:t>28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D</w:t>
            </w:r>
            <w:r w:rsidRPr="00763F63">
              <w:rPr>
                <w:szCs w:val="28"/>
              </w:rPr>
              <w:t>39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E</w:t>
            </w:r>
            <w:r w:rsidRPr="00763F63">
              <w:rPr>
                <w:szCs w:val="28"/>
              </w:rPr>
              <w:t>28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E</w:t>
            </w:r>
            <w:r w:rsidRPr="00763F63">
              <w:rPr>
                <w:szCs w:val="28"/>
              </w:rPr>
              <w:t>89.4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F</w:t>
            </w:r>
            <w:r w:rsidRPr="00763F63">
              <w:rPr>
                <w:szCs w:val="28"/>
              </w:rPr>
              <w:t>52.5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F</w:t>
            </w:r>
            <w:r w:rsidRPr="00763F63">
              <w:rPr>
                <w:szCs w:val="28"/>
              </w:rPr>
              <w:t>53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I</w:t>
            </w:r>
            <w:r w:rsidRPr="00763F63">
              <w:rPr>
                <w:szCs w:val="28"/>
              </w:rPr>
              <w:t>86.3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L</w:t>
            </w:r>
            <w:r w:rsidRPr="00763F63">
              <w:rPr>
                <w:szCs w:val="28"/>
              </w:rPr>
              <w:t>29.2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L</w:t>
            </w:r>
            <w:r w:rsidRPr="00763F63">
              <w:rPr>
                <w:szCs w:val="28"/>
              </w:rPr>
              <w:t>70.5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M</w:t>
            </w:r>
            <w:r w:rsidRPr="00763F63">
              <w:rPr>
                <w:szCs w:val="28"/>
              </w:rPr>
              <w:t>80.0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M</w:t>
            </w:r>
            <w:r w:rsidRPr="00763F63">
              <w:rPr>
                <w:szCs w:val="28"/>
              </w:rPr>
              <w:t>80.1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M</w:t>
            </w:r>
            <w:r w:rsidRPr="00763F63">
              <w:rPr>
                <w:szCs w:val="28"/>
              </w:rPr>
              <w:t>81.0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M</w:t>
            </w:r>
            <w:r w:rsidRPr="00763F63">
              <w:rPr>
                <w:szCs w:val="28"/>
              </w:rPr>
              <w:t>81</w:t>
            </w:r>
            <w:proofErr w:type="gramEnd"/>
            <w:r w:rsidRPr="00763F63">
              <w:rPr>
                <w:szCs w:val="28"/>
              </w:rPr>
              <w:t>.1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M</w:t>
            </w:r>
            <w:r w:rsidRPr="00763F63">
              <w:rPr>
                <w:szCs w:val="28"/>
              </w:rPr>
              <w:t>83.0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N</w:t>
            </w:r>
            <w:r w:rsidRPr="00763F63">
              <w:rPr>
                <w:szCs w:val="28"/>
              </w:rPr>
              <w:t>70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N</w:t>
            </w:r>
            <w:r w:rsidRPr="00763F63">
              <w:rPr>
                <w:szCs w:val="28"/>
              </w:rPr>
              <w:t>98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N</w:t>
            </w:r>
            <w:r w:rsidRPr="00763F63">
              <w:rPr>
                <w:szCs w:val="28"/>
              </w:rPr>
              <w:t>99.2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N</w:t>
            </w:r>
            <w:r w:rsidRPr="00763F63">
              <w:rPr>
                <w:szCs w:val="28"/>
              </w:rPr>
              <w:t>99.3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O</w:t>
            </w:r>
            <w:r w:rsidRPr="00763F63">
              <w:rPr>
                <w:szCs w:val="28"/>
              </w:rPr>
              <w:t>00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O</w:t>
            </w:r>
            <w:r w:rsidRPr="00763F63">
              <w:rPr>
                <w:szCs w:val="28"/>
              </w:rPr>
              <w:t>99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P</w:t>
            </w:r>
            <w:r w:rsidRPr="00763F63">
              <w:rPr>
                <w:szCs w:val="28"/>
              </w:rPr>
              <w:t>54.6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Q</w:t>
            </w:r>
            <w:r w:rsidRPr="00763F63">
              <w:rPr>
                <w:szCs w:val="28"/>
              </w:rPr>
              <w:t>50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Q</w:t>
            </w:r>
            <w:r w:rsidRPr="00763F63">
              <w:rPr>
                <w:szCs w:val="28"/>
              </w:rPr>
              <w:t>52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R</w:t>
            </w:r>
            <w:r w:rsidRPr="00763F63">
              <w:rPr>
                <w:szCs w:val="28"/>
              </w:rPr>
              <w:t>87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S</w:t>
            </w:r>
            <w:r w:rsidRPr="00763F63">
              <w:rPr>
                <w:szCs w:val="28"/>
              </w:rPr>
              <w:t>31.4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S</w:t>
            </w:r>
            <w:r w:rsidRPr="00763F63">
              <w:rPr>
                <w:szCs w:val="28"/>
              </w:rPr>
              <w:t>37.4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S</w:t>
            </w:r>
            <w:r w:rsidRPr="00763F63">
              <w:rPr>
                <w:szCs w:val="28"/>
              </w:rPr>
              <w:t>37.6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T</w:t>
            </w:r>
            <w:r w:rsidRPr="00763F63">
              <w:rPr>
                <w:szCs w:val="28"/>
              </w:rPr>
              <w:t>19.2</w:t>
            </w:r>
            <w:r>
              <w:rPr>
                <w:szCs w:val="28"/>
              </w:rPr>
              <w:t xml:space="preserve"> – </w:t>
            </w:r>
            <w:r w:rsidRPr="00763F63">
              <w:rPr>
                <w:szCs w:val="28"/>
                <w:lang w:val="en-US"/>
              </w:rPr>
              <w:t>T</w:t>
            </w:r>
            <w:r w:rsidRPr="00763F63">
              <w:rPr>
                <w:szCs w:val="28"/>
              </w:rPr>
              <w:t>19.3</w:t>
            </w:r>
            <w:r w:rsidR="00765696">
              <w:rPr>
                <w:szCs w:val="28"/>
              </w:rPr>
              <w:t xml:space="preserve"> или</w:t>
            </w:r>
            <w:r w:rsidRPr="00763F63">
              <w:rPr>
                <w:szCs w:val="28"/>
              </w:rPr>
              <w:t xml:space="preserve"> </w:t>
            </w:r>
            <w:r w:rsidRPr="00763F63">
              <w:rPr>
                <w:szCs w:val="28"/>
                <w:lang w:val="en-US"/>
              </w:rPr>
              <w:t>T</w:t>
            </w:r>
            <w:r w:rsidRPr="00763F63">
              <w:rPr>
                <w:szCs w:val="28"/>
              </w:rPr>
              <w:t>83.3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lastRenderedPageBreak/>
              <w:t>Пункт №1</w:t>
            </w:r>
            <w:r w:rsidR="00B87C72">
              <w:rPr>
                <w:szCs w:val="28"/>
              </w:rPr>
              <w:t>8</w:t>
            </w:r>
            <w:r w:rsidRPr="004D481B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Pr="004D481B">
              <w:rPr>
                <w:szCs w:val="28"/>
              </w:rPr>
              <w:t>Смерть произошла</w:t>
            </w:r>
            <w:r>
              <w:rPr>
                <w:szCs w:val="28"/>
              </w:rPr>
              <w:t>»</w:t>
            </w:r>
            <w:r w:rsidRPr="004D481B">
              <w:rPr>
                <w:szCs w:val="28"/>
              </w:rPr>
              <w:t xml:space="preserve"> </w:t>
            </w:r>
            <w:r>
              <w:rPr>
                <w:szCs w:val="28"/>
              </w:rPr>
              <w:t>имеет значение «о</w:t>
            </w:r>
            <w:r w:rsidRPr="004D481B">
              <w:rPr>
                <w:szCs w:val="28"/>
              </w:rPr>
              <w:t>т заболевания</w:t>
            </w:r>
            <w:r>
              <w:rPr>
                <w:szCs w:val="28"/>
              </w:rPr>
              <w:t xml:space="preserve">» </w:t>
            </w:r>
            <w:r w:rsidRPr="004D481B">
              <w:rPr>
                <w:szCs w:val="28"/>
              </w:rPr>
              <w:t>и</w:t>
            </w:r>
            <w:r w:rsidRPr="004D481B">
              <w:rPr>
                <w:szCs w:val="28"/>
              </w:rPr>
              <w:br/>
              <w:t xml:space="preserve">Заполнены все 4 причины смерти </w:t>
            </w:r>
            <w:r>
              <w:rPr>
                <w:szCs w:val="28"/>
              </w:rPr>
              <w:t>–</w:t>
            </w:r>
            <w:r w:rsidRPr="004D481B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а»</w:t>
            </w:r>
            <w:r w:rsidR="004F013C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="004F013C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="004F013C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br/>
              <w:t>или</w:t>
            </w:r>
            <w:r w:rsidRPr="004D481B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="004F013C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="004F013C">
              <w:rPr>
                <w:szCs w:val="28"/>
              </w:rPr>
              <w:t xml:space="preserve"> и </w:t>
            </w:r>
            <w:r w:rsidRPr="004D481B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 и не заполнена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br/>
              <w:t>или</w:t>
            </w:r>
            <w:r w:rsidRPr="004D481B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 и не заполнены причины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proofErr w:type="gramEnd"/>
          </w:p>
        </w:tc>
        <w:tc>
          <w:tcPr>
            <w:tcW w:w="4949" w:type="dxa"/>
          </w:tcPr>
          <w:p w:rsidR="00CF493B" w:rsidRPr="004D481B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В случае</w:t>
            </w:r>
            <w:proofErr w:type="gramStart"/>
            <w:r w:rsidRPr="004D481B">
              <w:rPr>
                <w:szCs w:val="28"/>
              </w:rPr>
              <w:t>,</w:t>
            </w:r>
            <w:proofErr w:type="gramEnd"/>
            <w:r w:rsidRPr="004D481B">
              <w:rPr>
                <w:szCs w:val="28"/>
              </w:rPr>
              <w:t xml:space="preserve"> если в качестве рода причины смерти в пункте</w:t>
            </w:r>
            <w:r w:rsidRPr="004B7059">
              <w:rPr>
                <w:szCs w:val="28"/>
              </w:rPr>
              <w:t xml:space="preserve"> </w:t>
            </w:r>
            <w:r>
              <w:rPr>
                <w:szCs w:val="28"/>
              </w:rPr>
              <w:t>№1</w:t>
            </w:r>
            <w:r w:rsidR="00B87C72">
              <w:rPr>
                <w:szCs w:val="28"/>
              </w:rPr>
              <w:t>8</w:t>
            </w:r>
            <w:r>
              <w:rPr>
                <w:szCs w:val="28"/>
              </w:rPr>
              <w:t xml:space="preserve"> «Смерть произошла» </w:t>
            </w:r>
            <w:r w:rsidRPr="004D481B">
              <w:rPr>
                <w:szCs w:val="28"/>
              </w:rPr>
              <w:t xml:space="preserve">указано </w:t>
            </w:r>
            <w:r>
              <w:rPr>
                <w:szCs w:val="28"/>
              </w:rPr>
              <w:t>«</w:t>
            </w:r>
            <w:r w:rsidRPr="004D481B">
              <w:rPr>
                <w:szCs w:val="28"/>
              </w:rPr>
              <w:t>От заболевания</w:t>
            </w:r>
            <w:r>
              <w:rPr>
                <w:szCs w:val="28"/>
              </w:rPr>
              <w:t>»</w:t>
            </w:r>
            <w:r w:rsidRPr="004D481B">
              <w:rPr>
                <w:szCs w:val="28"/>
              </w:rPr>
              <w:t xml:space="preserve">, то в </w:t>
            </w:r>
            <w:r w:rsidR="00B87C72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4D481B">
              <w:rPr>
                <w:szCs w:val="28"/>
              </w:rPr>
              <w:t xml:space="preserve">I должны быть заполнены либо три строки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, либо только строка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lastRenderedPageBreak/>
              <w:t xml:space="preserve">В </w:t>
            </w:r>
            <w:r>
              <w:rPr>
                <w:szCs w:val="28"/>
              </w:rPr>
              <w:t>пункте №1</w:t>
            </w:r>
            <w:r w:rsidR="00B87C72">
              <w:rPr>
                <w:szCs w:val="28"/>
              </w:rPr>
              <w:t>8</w:t>
            </w:r>
            <w:r w:rsidRPr="004D481B">
              <w:rPr>
                <w:szCs w:val="28"/>
              </w:rPr>
              <w:t xml:space="preserve"> «Смерть произошла</w:t>
            </w:r>
            <w:r>
              <w:rPr>
                <w:szCs w:val="28"/>
              </w:rPr>
              <w:t xml:space="preserve">» </w:t>
            </w:r>
            <w:r w:rsidRPr="004D481B">
              <w:rPr>
                <w:szCs w:val="28"/>
              </w:rPr>
              <w:t>указано одно из значений: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«от несчастного случая</w:t>
            </w:r>
            <w:r w:rsidR="00013970">
              <w:rPr>
                <w:szCs w:val="28"/>
              </w:rPr>
              <w:t>,</w:t>
            </w:r>
            <w:r w:rsidRPr="004D481B">
              <w:rPr>
                <w:szCs w:val="28"/>
              </w:rPr>
              <w:t xml:space="preserve"> не связанного с производством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 «от несчастного случая</w:t>
            </w:r>
            <w:r w:rsidR="00013970">
              <w:rPr>
                <w:szCs w:val="28"/>
              </w:rPr>
              <w:t>,</w:t>
            </w:r>
            <w:r w:rsidRPr="004D481B">
              <w:rPr>
                <w:szCs w:val="28"/>
              </w:rPr>
              <w:t xml:space="preserve"> связанного с производством</w:t>
            </w:r>
            <w:r>
              <w:rPr>
                <w:szCs w:val="28"/>
              </w:rPr>
              <w:t>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 «от убийства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 «от самоубийства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 «в ходе военных действий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 «в ходе террористических действий»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D481B">
              <w:rPr>
                <w:szCs w:val="28"/>
              </w:rPr>
              <w:t xml:space="preserve">в </w:t>
            </w:r>
            <w:r w:rsidR="00B87C72">
              <w:rPr>
                <w:szCs w:val="28"/>
              </w:rPr>
              <w:t>пункте №22</w:t>
            </w:r>
            <w:r w:rsidRPr="004D481B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4D481B">
              <w:rPr>
                <w:szCs w:val="28"/>
              </w:rPr>
              <w:t xml:space="preserve"> I причины смерти (НЕ заполнена строка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 или НЕ заполнена строка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ли (заполнены строки (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) и НЕ заполнена строка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>)</w:t>
            </w:r>
            <w:proofErr w:type="gramEnd"/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В случае</w:t>
            </w:r>
            <w:proofErr w:type="gramStart"/>
            <w:r w:rsidRPr="004D481B">
              <w:rPr>
                <w:szCs w:val="28"/>
              </w:rPr>
              <w:t>,</w:t>
            </w:r>
            <w:proofErr w:type="gramEnd"/>
            <w:r w:rsidRPr="004D481B">
              <w:rPr>
                <w:szCs w:val="28"/>
              </w:rPr>
              <w:t xml:space="preserve"> если в качестве рода причины смерти в пункте</w:t>
            </w:r>
            <w:r w:rsidRPr="004B7059">
              <w:rPr>
                <w:szCs w:val="28"/>
              </w:rPr>
              <w:t xml:space="preserve"> </w:t>
            </w:r>
            <w:r w:rsidR="00B87C72">
              <w:rPr>
                <w:szCs w:val="28"/>
              </w:rPr>
              <w:t>№18</w:t>
            </w:r>
            <w:r>
              <w:rPr>
                <w:szCs w:val="28"/>
              </w:rPr>
              <w:t xml:space="preserve"> «Смерть произошла» </w:t>
            </w:r>
            <w:r w:rsidRPr="004D481B">
              <w:rPr>
                <w:szCs w:val="28"/>
              </w:rPr>
              <w:t xml:space="preserve">указано значение </w:t>
            </w:r>
            <w:r w:rsidRPr="008C3E13">
              <w:rPr>
                <w:szCs w:val="28"/>
              </w:rPr>
              <w:t>«от несчастного случая не связанного с производством»</w:t>
            </w:r>
            <w:r w:rsidRPr="00355F07">
              <w:rPr>
                <w:szCs w:val="28"/>
              </w:rPr>
              <w:t>,</w:t>
            </w:r>
            <w:r w:rsidRPr="00CB31C7">
              <w:rPr>
                <w:szCs w:val="28"/>
              </w:rPr>
              <w:t xml:space="preserve"> </w:t>
            </w:r>
            <w:r w:rsidRPr="008C3E13">
              <w:rPr>
                <w:szCs w:val="28"/>
              </w:rPr>
              <w:t>«от несчастного случая связанного с производством»</w:t>
            </w:r>
            <w:r w:rsidRPr="00CB31C7"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само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в ходе военных действий»</w:t>
            </w:r>
            <w:r>
              <w:rPr>
                <w:szCs w:val="28"/>
              </w:rPr>
              <w:t xml:space="preserve"> или </w:t>
            </w:r>
            <w:r w:rsidRPr="008C3E13">
              <w:rPr>
                <w:szCs w:val="28"/>
              </w:rPr>
              <w:t>«в ходе террористических действий»</w:t>
            </w:r>
            <w:r w:rsidRPr="004D481B">
              <w:rPr>
                <w:szCs w:val="28"/>
              </w:rPr>
              <w:t xml:space="preserve">, то в </w:t>
            </w:r>
            <w:r w:rsidR="00B87C72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4D481B">
              <w:rPr>
                <w:szCs w:val="28"/>
              </w:rPr>
              <w:t xml:space="preserve">I должны быть заполнены либо все четыре строки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и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, либо </w:t>
            </w:r>
            <w:proofErr w:type="gramStart"/>
            <w:r w:rsidRPr="004D481B">
              <w:rPr>
                <w:szCs w:val="28"/>
              </w:rPr>
              <w:t xml:space="preserve">три строки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>.</w:t>
            </w:r>
            <w:proofErr w:type="gramEnd"/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691C2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D481B">
              <w:rPr>
                <w:color w:val="000000"/>
                <w:szCs w:val="28"/>
              </w:rPr>
              <w:t>Код R54 указан хотя бы раз в качестве причины смерти (</w:t>
            </w:r>
            <w:r w:rsidR="0051100E">
              <w:rPr>
                <w:color w:val="000000"/>
                <w:szCs w:val="28"/>
              </w:rPr>
              <w:t>«б»</w:t>
            </w:r>
            <w:r w:rsidRPr="004D481B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в»</w:t>
            </w:r>
            <w:r w:rsidRPr="004D481B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г»</w:t>
            </w:r>
            <w:r w:rsidRPr="004D481B">
              <w:rPr>
                <w:color w:val="000000"/>
                <w:szCs w:val="28"/>
              </w:rPr>
              <w:t xml:space="preserve">)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4D481B">
              <w:rPr>
                <w:color w:val="000000"/>
                <w:szCs w:val="28"/>
              </w:rPr>
              <w:t xml:space="preserve">I или в качестве основания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4D481B">
              <w:rPr>
                <w:color w:val="000000"/>
                <w:szCs w:val="28"/>
              </w:rPr>
              <w:t>II</w:t>
            </w:r>
            <w:r w:rsidRPr="004D481B">
              <w:rPr>
                <w:color w:val="000000"/>
                <w:szCs w:val="28"/>
              </w:rPr>
              <w:br/>
              <w:t>или</w:t>
            </w:r>
            <w:r w:rsidRPr="004D481B">
              <w:rPr>
                <w:color w:val="000000"/>
                <w:szCs w:val="28"/>
              </w:rPr>
              <w:br/>
              <w:t xml:space="preserve">Код R54 указан в качестве причины смерти </w:t>
            </w:r>
            <w:r w:rsidR="0051100E">
              <w:rPr>
                <w:color w:val="000000"/>
                <w:szCs w:val="28"/>
              </w:rPr>
              <w:t>«а»</w:t>
            </w:r>
            <w:r w:rsidRPr="004D481B">
              <w:rPr>
                <w:color w:val="000000"/>
                <w:szCs w:val="28"/>
              </w:rPr>
              <w:t xml:space="preserve">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4D481B">
              <w:rPr>
                <w:color w:val="000000"/>
                <w:szCs w:val="28"/>
              </w:rPr>
              <w:t xml:space="preserve">I и в </w:t>
            </w:r>
            <w:r>
              <w:rPr>
                <w:color w:val="000000"/>
                <w:szCs w:val="28"/>
              </w:rPr>
              <w:t>пункте №</w:t>
            </w:r>
            <w:r w:rsidR="00691C28">
              <w:rPr>
                <w:color w:val="000000"/>
                <w:szCs w:val="28"/>
              </w:rPr>
              <w:t>21</w:t>
            </w:r>
            <w:r w:rsidRPr="004D481B">
              <w:rPr>
                <w:color w:val="000000"/>
                <w:szCs w:val="28"/>
              </w:rPr>
              <w:t xml:space="preserve"> </w:t>
            </w:r>
            <w:r w:rsidRPr="004D481B">
              <w:rPr>
                <w:color w:val="000000"/>
                <w:szCs w:val="28"/>
              </w:rPr>
              <w:lastRenderedPageBreak/>
              <w:t>«</w:t>
            </w:r>
            <w:r w:rsidR="00691C28" w:rsidRPr="00691C28">
              <w:rPr>
                <w:color w:val="000000"/>
                <w:szCs w:val="28"/>
              </w:rPr>
              <w:t>Основание для установления причины смерти</w:t>
            </w:r>
            <w:r w:rsidRPr="004D481B">
              <w:rPr>
                <w:color w:val="000000"/>
                <w:szCs w:val="28"/>
              </w:rPr>
              <w:t xml:space="preserve">» указано значение </w:t>
            </w:r>
            <w:r>
              <w:rPr>
                <w:color w:val="000000"/>
                <w:szCs w:val="28"/>
              </w:rPr>
              <w:t>«</w:t>
            </w:r>
            <w:r w:rsidRPr="004D481B">
              <w:rPr>
                <w:color w:val="000000"/>
                <w:szCs w:val="28"/>
              </w:rPr>
              <w:t>осмотр трупа</w:t>
            </w:r>
            <w:r>
              <w:rPr>
                <w:color w:val="000000"/>
                <w:szCs w:val="28"/>
              </w:rPr>
              <w:t>»</w:t>
            </w:r>
            <w:proofErr w:type="gramEnd"/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color w:val="000000"/>
                <w:szCs w:val="28"/>
              </w:rPr>
              <w:lastRenderedPageBreak/>
              <w:t xml:space="preserve">Код R54 должен располагаться на первой строке </w:t>
            </w:r>
            <w:r w:rsidR="00170843">
              <w:rPr>
                <w:color w:val="000000"/>
                <w:szCs w:val="28"/>
              </w:rPr>
              <w:t>пункта №22</w:t>
            </w:r>
            <w:r w:rsidRPr="004D481B">
              <w:rPr>
                <w:color w:val="000000"/>
                <w:szCs w:val="28"/>
              </w:rPr>
              <w:t xml:space="preserve"> раздела I и не может быть выставлен на основании осмотра трупа.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</w:p>
        </w:tc>
      </w:tr>
      <w:tr w:rsidR="00CF493B" w:rsidTr="001733E2">
        <w:tc>
          <w:tcPr>
            <w:tcW w:w="4390" w:type="dxa"/>
          </w:tcPr>
          <w:p w:rsidR="00DE4EA2" w:rsidRPr="00DE4EA2" w:rsidRDefault="00DE4EA2" w:rsidP="00DE4EA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DE4EA2">
              <w:rPr>
                <w:szCs w:val="28"/>
              </w:rPr>
              <w:lastRenderedPageBreak/>
              <w:t>Строка «а» содержит код T71</w:t>
            </w:r>
          </w:p>
          <w:p w:rsidR="00DE4EA2" w:rsidRPr="00DE4EA2" w:rsidRDefault="00DE4EA2" w:rsidP="00DE4EA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DE4EA2">
              <w:rPr>
                <w:szCs w:val="28"/>
              </w:rPr>
              <w:t>и</w:t>
            </w:r>
          </w:p>
          <w:p w:rsidR="00CF493B" w:rsidRPr="004D481B" w:rsidRDefault="00DE4EA2" w:rsidP="00DE4EA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DE4EA2">
              <w:rPr>
                <w:szCs w:val="28"/>
              </w:rPr>
              <w:t>строка «б» и/или «в» содержит код из диапазона T17.0 – T17.9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Коды T71 и T17.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T17.9 не сочетаются. Необходимо выбрать только один код, соответствующий внешней причине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(кроме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)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4D481B">
              <w:rPr>
                <w:szCs w:val="28"/>
              </w:rPr>
              <w:t xml:space="preserve">I и основания 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4D481B">
              <w:rPr>
                <w:szCs w:val="28"/>
              </w:rPr>
              <w:t>II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Код из диапазона E1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E14 встретился более одного раза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Не может быть причины смерти с кодами в диапазоне E1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E14 более одной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4D481B">
              <w:rPr>
                <w:szCs w:val="28"/>
              </w:rPr>
              <w:t>I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В одной из указанных строк использован код G93.6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 хотя бы в одной из двух других строк использован код из диапазона S00</w:t>
            </w:r>
            <w:r>
              <w:rPr>
                <w:szCs w:val="28"/>
              </w:rPr>
              <w:t xml:space="preserve"> – </w:t>
            </w:r>
            <w:r w:rsidRPr="004D481B">
              <w:rPr>
                <w:szCs w:val="28"/>
              </w:rPr>
              <w:t>T14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При травмах (раздел I) вместо кода G93.6 нужно применять код S06.1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Код в строке «</w:t>
            </w:r>
            <w:proofErr w:type="spellStart"/>
            <w:r w:rsidRPr="004D481B">
              <w:rPr>
                <w:szCs w:val="28"/>
              </w:rPr>
              <w:t>a</w:t>
            </w:r>
            <w:proofErr w:type="spellEnd"/>
            <w:r w:rsidRPr="004D481B">
              <w:rPr>
                <w:szCs w:val="28"/>
              </w:rPr>
              <w:t xml:space="preserve">» равен E11.9 или E12.9 или E13.9 или E14.9 и строка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заполнена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lastRenderedPageBreak/>
              <w:t xml:space="preserve">Код в строке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равен E11.9 или E12.9 или E13.9 или E14.9 и строка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заполнена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или</w:t>
            </w:r>
          </w:p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Код в строке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 равен E11.9 или E12.9 или E13.9 или E14.9 и строка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заполнена</w:t>
            </w:r>
          </w:p>
        </w:tc>
        <w:tc>
          <w:tcPr>
            <w:tcW w:w="4949" w:type="dxa"/>
          </w:tcPr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lastRenderedPageBreak/>
              <w:t>Выбранные коды E10.9</w:t>
            </w:r>
            <w:r w:rsidR="009B22E5">
              <w:rPr>
                <w:szCs w:val="28"/>
              </w:rPr>
              <w:t>,</w:t>
            </w:r>
            <w:r w:rsidRPr="004D481B">
              <w:rPr>
                <w:szCs w:val="28"/>
              </w:rPr>
              <w:t xml:space="preserve"> E11.9</w:t>
            </w:r>
            <w:r w:rsidR="009B22E5">
              <w:rPr>
                <w:szCs w:val="28"/>
              </w:rPr>
              <w:t>,</w:t>
            </w:r>
            <w:r w:rsidRPr="004D481B">
              <w:rPr>
                <w:szCs w:val="28"/>
              </w:rPr>
              <w:t xml:space="preserve"> E12.9</w:t>
            </w:r>
            <w:r w:rsidR="009B22E5">
              <w:rPr>
                <w:szCs w:val="28"/>
              </w:rPr>
              <w:t>,</w:t>
            </w:r>
            <w:r w:rsidRPr="004D481B">
              <w:rPr>
                <w:szCs w:val="28"/>
              </w:rPr>
              <w:t xml:space="preserve"> E13.9</w:t>
            </w:r>
            <w:r w:rsidR="009B22E5">
              <w:rPr>
                <w:szCs w:val="28"/>
              </w:rPr>
              <w:t>,</w:t>
            </w:r>
            <w:r w:rsidRPr="004D481B">
              <w:rPr>
                <w:szCs w:val="28"/>
              </w:rPr>
              <w:t xml:space="preserve"> E14.9 обозначают наличие </w:t>
            </w:r>
            <w:r w:rsidR="00796918" w:rsidRPr="00767DB5">
              <w:rPr>
                <w:szCs w:val="28"/>
              </w:rPr>
              <w:t>сах</w:t>
            </w:r>
            <w:r w:rsidR="00796918">
              <w:rPr>
                <w:szCs w:val="28"/>
              </w:rPr>
              <w:t>арного</w:t>
            </w:r>
            <w:r w:rsidR="00796918" w:rsidRPr="00767DB5">
              <w:rPr>
                <w:szCs w:val="28"/>
              </w:rPr>
              <w:t xml:space="preserve"> диабета без осложнений, </w:t>
            </w:r>
            <w:r w:rsidR="00796918" w:rsidRPr="00D15987">
              <w:rPr>
                <w:szCs w:val="28"/>
              </w:rPr>
              <w:t>считаются маловероятными в качестве причины смерти</w:t>
            </w:r>
            <w:r w:rsidR="00796918">
              <w:rPr>
                <w:szCs w:val="28"/>
              </w:rPr>
              <w:t xml:space="preserve">. Проверьте правильность выбранного диагноза в </w:t>
            </w:r>
            <w:r w:rsidR="00796918">
              <w:rPr>
                <w:szCs w:val="28"/>
              </w:rPr>
              <w:lastRenderedPageBreak/>
              <w:t>строке «б»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lastRenderedPageBreak/>
              <w:t>Проверка длительности периодов причин смерти: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P1(2,3,4) – длительность периода причины смерти, указанной под пунктом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(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>) соответственно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Длительность каждого периода предварительно приводится к минутам по правилу: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spellStart"/>
            <w:r w:rsidRPr="004D481B">
              <w:rPr>
                <w:szCs w:val="28"/>
              </w:rPr>
              <w:t>Pn</w:t>
            </w:r>
            <w:proofErr w:type="spellEnd"/>
            <w:r w:rsidRPr="004D481B">
              <w:rPr>
                <w:szCs w:val="28"/>
              </w:rPr>
              <w:t xml:space="preserve"> = Годы * 525600 + Месяцы * 43200 + Недели * 10080 + Дни * 1440 + Часы * 60 + Минут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Если P2 &gt; P3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Период времени между началом патолог</w:t>
            </w:r>
            <w:r>
              <w:rPr>
                <w:szCs w:val="28"/>
              </w:rPr>
              <w:t xml:space="preserve">ического </w:t>
            </w:r>
            <w:r w:rsidRPr="004D481B">
              <w:rPr>
                <w:szCs w:val="28"/>
              </w:rPr>
              <w:t>процесса и смертью (</w:t>
            </w:r>
            <w:r w:rsidR="00027A76">
              <w:rPr>
                <w:szCs w:val="28"/>
              </w:rPr>
              <w:t>строка «б»</w:t>
            </w:r>
            <w:r w:rsidR="0051100E">
              <w:rPr>
                <w:szCs w:val="28"/>
              </w:rPr>
              <w:t>)</w:t>
            </w:r>
            <w:r w:rsidRPr="004D481B">
              <w:rPr>
                <w:szCs w:val="28"/>
              </w:rPr>
              <w:t xml:space="preserve"> больше, чем (</w:t>
            </w:r>
            <w:r w:rsidR="00027A76">
              <w:rPr>
                <w:szCs w:val="28"/>
              </w:rPr>
              <w:t>строка «в»</w:t>
            </w:r>
            <w:r w:rsidR="0051100E">
              <w:rPr>
                <w:szCs w:val="28"/>
              </w:rPr>
              <w:t>)</w:t>
            </w:r>
            <w:r w:rsidRPr="004D481B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Проверка длительности периодов причин смерти: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P1(2,3,4) – длительность периода причины смерти, указанной под пунктом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 (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 xml:space="preserve">) </w:t>
            </w:r>
            <w:r w:rsidRPr="004D481B">
              <w:rPr>
                <w:szCs w:val="28"/>
              </w:rPr>
              <w:lastRenderedPageBreak/>
              <w:t>соответственно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Длительность каждого периода предварительно приводится к минутам по правилу: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spellStart"/>
            <w:r w:rsidRPr="004D481B">
              <w:rPr>
                <w:szCs w:val="28"/>
              </w:rPr>
              <w:t>Pn</w:t>
            </w:r>
            <w:proofErr w:type="spellEnd"/>
            <w:r w:rsidRPr="004D481B">
              <w:rPr>
                <w:szCs w:val="28"/>
              </w:rPr>
              <w:t xml:space="preserve"> = Годы * 525600 + Месяцы * 43200 + Недели * 10080 + Дни * 1440 + Часы * 60 + Минут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>Если P2 &gt; P4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lastRenderedPageBreak/>
              <w:t>Период времени между началом патолог</w:t>
            </w:r>
            <w:r>
              <w:rPr>
                <w:szCs w:val="28"/>
              </w:rPr>
              <w:t xml:space="preserve">ического </w:t>
            </w:r>
            <w:r w:rsidRPr="004D481B">
              <w:rPr>
                <w:szCs w:val="28"/>
              </w:rPr>
              <w:t>процесса и смертью (</w:t>
            </w:r>
            <w:r w:rsidR="00027A76">
              <w:rPr>
                <w:szCs w:val="28"/>
              </w:rPr>
              <w:t>строка «б»</w:t>
            </w:r>
            <w:r w:rsidR="0051100E">
              <w:rPr>
                <w:szCs w:val="28"/>
              </w:rPr>
              <w:t>)</w:t>
            </w:r>
            <w:r w:rsidRPr="004D481B">
              <w:rPr>
                <w:szCs w:val="28"/>
              </w:rPr>
              <w:t xml:space="preserve"> больше, чем (</w:t>
            </w:r>
            <w:r w:rsidR="00027A76">
              <w:rPr>
                <w:szCs w:val="28"/>
              </w:rPr>
              <w:t>строка «г»</w:t>
            </w:r>
            <w:r w:rsidR="0051100E">
              <w:rPr>
                <w:szCs w:val="28"/>
              </w:rPr>
              <w:t>)</w:t>
            </w:r>
            <w:r w:rsidRPr="004D481B">
              <w:rPr>
                <w:szCs w:val="28"/>
              </w:rPr>
              <w:t>.</w:t>
            </w:r>
          </w:p>
        </w:tc>
      </w:tr>
      <w:tr w:rsidR="00CF493B" w:rsidTr="001733E2">
        <w:tc>
          <w:tcPr>
            <w:tcW w:w="4390" w:type="dxa"/>
          </w:tcPr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lastRenderedPageBreak/>
              <w:t>Проверка наличия указания длительности причины смерти –</w:t>
            </w:r>
            <w:r>
              <w:rPr>
                <w:szCs w:val="28"/>
              </w:rPr>
              <w:t xml:space="preserve"> </w:t>
            </w:r>
            <w:r w:rsidRPr="004D481B">
              <w:rPr>
                <w:szCs w:val="28"/>
              </w:rPr>
              <w:t>длительность д</w:t>
            </w:r>
            <w:r>
              <w:rPr>
                <w:szCs w:val="28"/>
              </w:rPr>
              <w:t xml:space="preserve">олжна </w:t>
            </w:r>
            <w:r w:rsidRPr="004D481B">
              <w:rPr>
                <w:szCs w:val="28"/>
              </w:rPr>
              <w:t>б</w:t>
            </w:r>
            <w:r>
              <w:rPr>
                <w:szCs w:val="28"/>
              </w:rPr>
              <w:t>ыть</w:t>
            </w:r>
            <w:r w:rsidRPr="004D481B">
              <w:rPr>
                <w:szCs w:val="28"/>
              </w:rPr>
              <w:t xml:space="preserve"> не нулевой, если указана причина и нет отметки о том, что период неизвестен. Выполняется для каждой причины в пункте </w:t>
            </w:r>
            <w:r w:rsidR="0051100E">
              <w:rPr>
                <w:szCs w:val="28"/>
              </w:rPr>
              <w:t>«а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б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4D481B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4D481B">
              <w:rPr>
                <w:szCs w:val="28"/>
              </w:rPr>
              <w:t>:</w:t>
            </w:r>
          </w:p>
          <w:p w:rsidR="00CF493B" w:rsidRPr="004D481B" w:rsidRDefault="00CF493B" w:rsidP="0079691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Причина указана и признак причины </w:t>
            </w:r>
            <w:r>
              <w:rPr>
                <w:szCs w:val="28"/>
              </w:rPr>
              <w:t>«</w:t>
            </w:r>
            <w:r w:rsidRPr="004D481B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4D481B">
              <w:rPr>
                <w:szCs w:val="28"/>
              </w:rPr>
              <w:t xml:space="preserve"> не установлен и Годы + Месяцы +Недели + Дни + Часы + Минут = 0</w:t>
            </w:r>
          </w:p>
        </w:tc>
        <w:tc>
          <w:tcPr>
            <w:tcW w:w="4949" w:type="dxa"/>
          </w:tcPr>
          <w:p w:rsidR="00CF493B" w:rsidRPr="004D4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D481B">
              <w:rPr>
                <w:szCs w:val="28"/>
              </w:rPr>
              <w:t xml:space="preserve">При указании </w:t>
            </w:r>
            <w:r w:rsidR="00E14435" w:rsidRPr="00127D18">
              <w:rPr>
                <w:szCs w:val="28"/>
              </w:rPr>
              <w:t xml:space="preserve">причины </w:t>
            </w:r>
            <w:r w:rsidR="00E14435">
              <w:rPr>
                <w:szCs w:val="28"/>
              </w:rPr>
              <w:t>в строке</w:t>
            </w:r>
            <w:r w:rsidRPr="004D481B">
              <w:rPr>
                <w:szCs w:val="28"/>
              </w:rPr>
              <w:t xml:space="preserve"> </w:t>
            </w:r>
            <w:r w:rsidR="009B22E5">
              <w:rPr>
                <w:szCs w:val="28"/>
              </w:rPr>
              <w:t>«</w:t>
            </w:r>
            <w:r w:rsidR="0051100E">
              <w:rPr>
                <w:szCs w:val="28"/>
              </w:rPr>
              <w:t>б</w:t>
            </w:r>
            <w:r w:rsidR="009B22E5">
              <w:rPr>
                <w:szCs w:val="28"/>
              </w:rPr>
              <w:t>»</w:t>
            </w:r>
            <w:r w:rsidRPr="004D481B">
              <w:rPr>
                <w:szCs w:val="28"/>
              </w:rPr>
              <w:t xml:space="preserve"> должен быть обязательно указан период или установлена отметка </w:t>
            </w:r>
            <w:r>
              <w:rPr>
                <w:szCs w:val="28"/>
              </w:rPr>
              <w:t>«</w:t>
            </w:r>
            <w:r w:rsidRPr="004D481B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4D481B">
              <w:rPr>
                <w:szCs w:val="28"/>
              </w:rPr>
              <w:t>.</w:t>
            </w:r>
          </w:p>
        </w:tc>
      </w:tr>
    </w:tbl>
    <w:p w:rsidR="00581A1F" w:rsidRPr="00AC6C38" w:rsidRDefault="00581A1F" w:rsidP="008617DD">
      <w:pPr>
        <w:pStyle w:val="af8"/>
        <w:rPr>
          <w:rFonts w:ascii="Times New Roman" w:eastAsia="Times New Roman" w:hAnsi="Times New Roman" w:cs="Times New Roman"/>
          <w:color w:val="auto"/>
          <w:spacing w:val="0"/>
          <w:kern w:val="0"/>
          <w:sz w:val="28"/>
          <w:szCs w:val="24"/>
        </w:rPr>
      </w:pPr>
      <w:r>
        <w:br w:type="page"/>
      </w:r>
    </w:p>
    <w:p w:rsidR="00CF493B" w:rsidRPr="0051100E" w:rsidRDefault="00CF493B" w:rsidP="004678DA">
      <w:pPr>
        <w:pStyle w:val="3"/>
        <w:keepNext w:val="0"/>
        <w:keepLines w:val="0"/>
        <w:suppressAutoHyphens/>
        <w:spacing w:before="100" w:beforeAutospacing="1" w:after="240"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bookmarkStart w:id="23" w:name="_Toc58836981"/>
      <w:bookmarkStart w:id="24" w:name="_Toc64054500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ED7E50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1B63E7">
        <w:rPr>
          <w:rFonts w:ascii="Times New Roman" w:hAnsi="Times New Roman" w:cs="Times New Roman"/>
          <w:b/>
          <w:bCs/>
          <w:color w:val="auto"/>
          <w:sz w:val="32"/>
          <w:szCs w:val="32"/>
        </w:rPr>
        <w:t>в</w:t>
      </w:r>
      <w:r w:rsidR="00ED7E50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«Первоначальная причина смерти»</w:t>
      </w:r>
      <w:bookmarkEnd w:id="23"/>
      <w:bookmarkEnd w:id="24"/>
    </w:p>
    <w:p w:rsidR="00CF493B" w:rsidRDefault="00CF493B" w:rsidP="008D5970">
      <w:pPr>
        <w:suppressAutoHyphens/>
        <w:spacing w:line="360" w:lineRule="auto"/>
        <w:ind w:firstLine="851"/>
        <w:jc w:val="both"/>
      </w:pPr>
      <w:r>
        <w:t xml:space="preserve">В </w:t>
      </w:r>
      <w:r w:rsidRPr="00CE2527">
        <w:rPr>
          <w:b/>
        </w:rPr>
        <w:t xml:space="preserve">строке </w:t>
      </w:r>
      <w:r w:rsidR="00ED7E50" w:rsidRPr="00CE2527">
        <w:rPr>
          <w:b/>
        </w:rPr>
        <w:t>«</w:t>
      </w:r>
      <w:r w:rsidR="0051100E" w:rsidRPr="00CE2527">
        <w:rPr>
          <w:b/>
        </w:rPr>
        <w:t>в</w:t>
      </w:r>
      <w:r w:rsidR="00ED7E50" w:rsidRPr="00CE2527">
        <w:rPr>
          <w:b/>
        </w:rPr>
        <w:t>»</w:t>
      </w:r>
      <w:r w:rsidR="008E10FD" w:rsidRPr="00796918">
        <w:rPr>
          <w:b/>
        </w:rPr>
        <w:t xml:space="preserve"> «Первоначальная причина смерти»</w:t>
      </w:r>
      <w:r>
        <w:t xml:space="preserve"> </w:t>
      </w:r>
      <w:r w:rsidR="008E10FD">
        <w:rPr>
          <w:szCs w:val="28"/>
        </w:rPr>
        <w:t xml:space="preserve">Раздела </w:t>
      </w:r>
      <w:r w:rsidR="008E10FD">
        <w:rPr>
          <w:szCs w:val="28"/>
          <w:lang w:val="en-US"/>
        </w:rPr>
        <w:t>I</w:t>
      </w:r>
      <w:r w:rsidR="008E10FD" w:rsidRPr="008E10FD">
        <w:rPr>
          <w:szCs w:val="28"/>
        </w:rPr>
        <w:t xml:space="preserve"> </w:t>
      </w:r>
      <w:r w:rsidR="00170843">
        <w:rPr>
          <w:szCs w:val="28"/>
        </w:rPr>
        <w:t>пункта №22</w:t>
      </w:r>
      <w:r w:rsidR="008E10FD">
        <w:rPr>
          <w:szCs w:val="28"/>
        </w:rPr>
        <w:t xml:space="preserve"> «Причины смерти»</w:t>
      </w:r>
      <w:r w:rsidR="008E10FD" w:rsidRPr="008E10FD">
        <w:rPr>
          <w:szCs w:val="28"/>
        </w:rPr>
        <w:t xml:space="preserve"> </w:t>
      </w:r>
      <w:r w:rsidR="008E10FD">
        <w:rPr>
          <w:szCs w:val="28"/>
        </w:rPr>
        <w:t xml:space="preserve">МСС </w:t>
      </w:r>
      <w:r>
        <w:t>описывается первоначальная причина смерти, указывается последней.</w:t>
      </w:r>
    </w:p>
    <w:p w:rsidR="008D5970" w:rsidRPr="0095173B" w:rsidRDefault="008D5970" w:rsidP="008D5970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>Набор значений для выбора причины смерти на строке «</w:t>
      </w:r>
      <w:r>
        <w:rPr>
          <w:szCs w:val="28"/>
        </w:rPr>
        <w:t>в</w:t>
      </w:r>
      <w:r w:rsidRPr="0095173B">
        <w:rPr>
          <w:szCs w:val="28"/>
        </w:rPr>
        <w:t xml:space="preserve">» должен соответствовать значениям справочника 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 w:rsidR="002C2EDD">
        <w:rPr>
          <w:szCs w:val="28"/>
        </w:rPr>
        <w:t>.</w:t>
      </w:r>
    </w:p>
    <w:p w:rsidR="00CF493B" w:rsidRDefault="00CF493B" w:rsidP="004678DA">
      <w:pPr>
        <w:suppressAutoHyphens/>
        <w:spacing w:line="360" w:lineRule="auto"/>
        <w:ind w:firstLine="851"/>
        <w:jc w:val="both"/>
      </w:pPr>
      <w:r>
        <w:t xml:space="preserve">Перечень ограничений для строки </w:t>
      </w:r>
      <w:r w:rsidR="009B22E5">
        <w:t>«</w:t>
      </w:r>
      <w:r w:rsidR="0051100E">
        <w:t>в</w:t>
      </w:r>
      <w:r w:rsidR="009B22E5">
        <w:t>»</w:t>
      </w:r>
      <w:r>
        <w:t>:</w:t>
      </w:r>
    </w:p>
    <w:p w:rsidR="00CF493B" w:rsidRDefault="00CF493B" w:rsidP="004678DA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</w:pPr>
      <w:r>
        <w:t>Код болезни или состояния должен находиться в диапазоне</w:t>
      </w:r>
      <w:r w:rsidRPr="00CD6F8B">
        <w:t xml:space="preserve"> </w:t>
      </w:r>
      <w:r w:rsidR="008D5970">
        <w:br/>
      </w:r>
      <w:r w:rsidRPr="00CD6F8B">
        <w:rPr>
          <w:lang w:val="en-US"/>
        </w:rPr>
        <w:t>A</w:t>
      </w:r>
      <w:r w:rsidRPr="00DC54C1">
        <w:t xml:space="preserve">00.0 </w:t>
      </w:r>
      <w:r>
        <w:t>–</w:t>
      </w:r>
      <w:r w:rsidRPr="00DC54C1">
        <w:t xml:space="preserve"> </w:t>
      </w:r>
      <w:r w:rsidRPr="00CD6F8B">
        <w:rPr>
          <w:lang w:val="en-US"/>
        </w:rPr>
        <w:t>T</w:t>
      </w:r>
      <w:r w:rsidRPr="00DC54C1">
        <w:t>98.9</w:t>
      </w:r>
      <w:r w:rsidR="008D5970">
        <w:t xml:space="preserve">, </w:t>
      </w:r>
      <w:r w:rsidR="008D5970" w:rsidRPr="0095173B">
        <w:rPr>
          <w:szCs w:val="28"/>
        </w:rPr>
        <w:t>U00 – U49</w:t>
      </w:r>
      <w:r>
        <w:t xml:space="preserve"> (</w:t>
      </w:r>
      <w:r w:rsidR="008E10FD">
        <w:t xml:space="preserve">см. </w:t>
      </w:r>
      <w:fldSimple w:instr=" REF _Ref57755620 \h  \* MERGEFORMAT ">
        <w:r w:rsidR="00530273" w:rsidRPr="00530273">
          <w:t>Таблица 5</w:t>
        </w:r>
      </w:fldSimple>
      <w:r>
        <w:t>).</w:t>
      </w:r>
    </w:p>
    <w:p w:rsidR="00CF493B" w:rsidRPr="008416AB" w:rsidRDefault="00CF493B" w:rsidP="004678DA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</w:pPr>
      <w:r>
        <w:rPr>
          <w:szCs w:val="28"/>
        </w:rPr>
        <w:t xml:space="preserve">В случае смерти женщины недопустимо использовать коды: </w:t>
      </w:r>
      <w:r w:rsidRPr="00D62CED">
        <w:rPr>
          <w:szCs w:val="28"/>
        </w:rPr>
        <w:t>B26.0, C6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 xml:space="preserve">C63, D07.4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 xml:space="preserve">D07.6, D17.6, D29, D40, E29, E89.5, F52.4, I86.1, L29.1, N40 </w:t>
      </w:r>
      <w:r>
        <w:t>–</w:t>
      </w:r>
      <w:r w:rsidRPr="00D62CED">
        <w:rPr>
          <w:szCs w:val="28"/>
        </w:rPr>
        <w:t xml:space="preserve"> N51, Q53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Q55, R86, S31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S31.3</w:t>
      </w:r>
      <w:r>
        <w:rPr>
          <w:szCs w:val="28"/>
        </w:rPr>
        <w:t xml:space="preserve">. </w:t>
      </w:r>
    </w:p>
    <w:p w:rsidR="00CF493B" w:rsidRDefault="00CF493B" w:rsidP="004678DA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</w:pPr>
      <w:r>
        <w:rPr>
          <w:szCs w:val="28"/>
        </w:rPr>
        <w:t xml:space="preserve">В случае смерти мужчины недопустимо использовать коды: </w:t>
      </w:r>
      <w:proofErr w:type="gramStart"/>
      <w:r w:rsidRPr="00D62CED">
        <w:rPr>
          <w:szCs w:val="28"/>
        </w:rPr>
        <w:t xml:space="preserve">A34, B37.3, C51 </w:t>
      </w:r>
      <w:r>
        <w:t>–</w:t>
      </w:r>
      <w:r w:rsidRPr="00D24776">
        <w:t xml:space="preserve"> </w:t>
      </w:r>
      <w:r w:rsidRPr="00D62CED">
        <w:rPr>
          <w:szCs w:val="28"/>
        </w:rPr>
        <w:t>C58, C79.6, D06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D07.3, D25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D28, D39, E28, E89.4, F52.5, F53, I86.3, L29.2, L70.5, M80.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M80.1, M81.0</w:t>
      </w:r>
      <w:r>
        <w:rPr>
          <w:szCs w:val="28"/>
        </w:rPr>
        <w:t xml:space="preserve"> </w:t>
      </w:r>
      <w:r>
        <w:t>–</w:t>
      </w:r>
      <w:r w:rsidRPr="00D24776">
        <w:t xml:space="preserve"> </w:t>
      </w:r>
      <w:r w:rsidRPr="00D62CED">
        <w:rPr>
          <w:szCs w:val="28"/>
        </w:rPr>
        <w:t>M81.1, M83.0, N7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N98, N99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N99.3, O00</w:t>
      </w:r>
      <w:r>
        <w:rPr>
          <w:szCs w:val="28"/>
        </w:rPr>
        <w:t xml:space="preserve"> </w:t>
      </w:r>
      <w:r>
        <w:t>–</w:t>
      </w:r>
      <w:r w:rsidRPr="00D24776">
        <w:t xml:space="preserve"> </w:t>
      </w:r>
      <w:r w:rsidRPr="00D62CED">
        <w:rPr>
          <w:szCs w:val="28"/>
        </w:rPr>
        <w:t>O99, P54.6, Q50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Q52, R87, S31.4, S37.4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S37.6, T19.2</w:t>
      </w:r>
      <w:r>
        <w:rPr>
          <w:szCs w:val="28"/>
        </w:rPr>
        <w:t xml:space="preserve"> </w:t>
      </w:r>
      <w:r>
        <w:t>–</w:t>
      </w:r>
      <w:r>
        <w:rPr>
          <w:szCs w:val="28"/>
        </w:rPr>
        <w:t xml:space="preserve"> </w:t>
      </w:r>
      <w:r w:rsidRPr="00D62CED">
        <w:rPr>
          <w:szCs w:val="28"/>
        </w:rPr>
        <w:t>T19.3, T83.3</w:t>
      </w:r>
      <w:r>
        <w:rPr>
          <w:szCs w:val="28"/>
        </w:rPr>
        <w:t xml:space="preserve">. </w:t>
      </w:r>
      <w:proofErr w:type="gramEnd"/>
    </w:p>
    <w:p w:rsidR="00CF493B" w:rsidRDefault="00CF493B" w:rsidP="004678DA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</w:pPr>
      <w:proofErr w:type="gramStart"/>
      <w:r>
        <w:t>Если значение в пункте №1</w:t>
      </w:r>
      <w:r w:rsidR="00B87C72">
        <w:t>8</w:t>
      </w:r>
      <w:r>
        <w:t xml:space="preserve"> «Смерть произошла» отмечено «От заболевания», строка </w:t>
      </w:r>
      <w:r w:rsidR="00ED7E50">
        <w:t>«</w:t>
      </w:r>
      <w:r w:rsidR="0051100E">
        <w:t>в</w:t>
      </w:r>
      <w:r w:rsidR="00ED7E50">
        <w:t>»</w:t>
      </w:r>
      <w:r>
        <w:t xml:space="preserve"> может быть заполнена, если заполнены строки </w:t>
      </w:r>
      <w:r w:rsidR="009B22E5">
        <w:t>«</w:t>
      </w:r>
      <w:r w:rsidR="0051100E">
        <w:t>а</w:t>
      </w:r>
      <w:r w:rsidR="009B22E5">
        <w:t xml:space="preserve">» </w:t>
      </w:r>
      <w:r>
        <w:t xml:space="preserve">и </w:t>
      </w:r>
      <w:r w:rsidR="009B22E5">
        <w:t>«</w:t>
      </w:r>
      <w:r w:rsidR="0051100E">
        <w:t>б</w:t>
      </w:r>
      <w:r w:rsidR="009B22E5">
        <w:t>»</w:t>
      </w:r>
      <w:r>
        <w:t xml:space="preserve">. </w:t>
      </w:r>
      <w:proofErr w:type="gramEnd"/>
    </w:p>
    <w:p w:rsidR="00CF493B" w:rsidRDefault="00CF493B" w:rsidP="004678DA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</w:pPr>
      <w:proofErr w:type="gramStart"/>
      <w:r>
        <w:t>Если пункт №1</w:t>
      </w:r>
      <w:r w:rsidR="00B87C72">
        <w:t>8</w:t>
      </w:r>
      <w:r>
        <w:t xml:space="preserve"> «Смерть произошла» содержит значения «от несчастного случая не связанного с производством», или «от несчастного случая связанного с производством», или «от убийства», или «от самоубийства», или «в ходе военных действий», или «в ходе </w:t>
      </w:r>
      <w:r>
        <w:lastRenderedPageBreak/>
        <w:t xml:space="preserve">террористических действий» строки </w:t>
      </w:r>
      <w:r w:rsidR="009B22E5">
        <w:t>«</w:t>
      </w:r>
      <w:r w:rsidR="0051100E">
        <w:t>в</w:t>
      </w:r>
      <w:r w:rsidR="009B22E5">
        <w:t>»</w:t>
      </w:r>
      <w:r>
        <w:t xml:space="preserve"> может быть заполнена, если заполнены строки </w:t>
      </w:r>
      <w:r w:rsidR="009B22E5">
        <w:t>«</w:t>
      </w:r>
      <w:r w:rsidR="0051100E">
        <w:t>а</w:t>
      </w:r>
      <w:r w:rsidR="009B22E5">
        <w:t>»</w:t>
      </w:r>
      <w:r w:rsidR="005F30D7">
        <w:t xml:space="preserve"> и </w:t>
      </w:r>
      <w:r w:rsidR="009B22E5">
        <w:t>«</w:t>
      </w:r>
      <w:r w:rsidR="0051100E">
        <w:t>б</w:t>
      </w:r>
      <w:r w:rsidR="009B22E5">
        <w:t>»</w:t>
      </w:r>
      <w:r>
        <w:t xml:space="preserve"> и </w:t>
      </w:r>
      <w:r w:rsidR="009B22E5">
        <w:t>«</w:t>
      </w:r>
      <w:r w:rsidR="0051100E">
        <w:t>г</w:t>
      </w:r>
      <w:r w:rsidR="009B22E5">
        <w:t>»</w:t>
      </w:r>
      <w:r>
        <w:t xml:space="preserve">. </w:t>
      </w:r>
      <w:proofErr w:type="gramEnd"/>
    </w:p>
    <w:p w:rsidR="00885304" w:rsidRPr="00885304" w:rsidRDefault="00CF493B" w:rsidP="00885304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 w:rsidRPr="003A222A">
        <w:rPr>
          <w:szCs w:val="28"/>
        </w:rPr>
        <w:t xml:space="preserve">Код </w:t>
      </w:r>
      <w:r w:rsidRPr="003A222A">
        <w:rPr>
          <w:szCs w:val="28"/>
          <w:lang w:val="en-US"/>
        </w:rPr>
        <w:t>R</w:t>
      </w:r>
      <w:r w:rsidRPr="003A222A">
        <w:rPr>
          <w:szCs w:val="28"/>
        </w:rPr>
        <w:t xml:space="preserve">54 может быть записан только в строке </w:t>
      </w:r>
      <w:r w:rsidR="009B22E5">
        <w:rPr>
          <w:szCs w:val="28"/>
        </w:rPr>
        <w:t>«</w:t>
      </w:r>
      <w:r w:rsidR="0051100E">
        <w:rPr>
          <w:szCs w:val="28"/>
        </w:rPr>
        <w:t>а</w:t>
      </w:r>
      <w:r w:rsidR="009B22E5">
        <w:rPr>
          <w:szCs w:val="28"/>
        </w:rPr>
        <w:t>»</w:t>
      </w:r>
      <w:r w:rsidRPr="00725489">
        <w:rPr>
          <w:szCs w:val="28"/>
        </w:rPr>
        <w:t xml:space="preserve"> </w:t>
      </w:r>
      <w:r w:rsidR="00170843">
        <w:rPr>
          <w:szCs w:val="28"/>
        </w:rPr>
        <w:t>пункта №22</w:t>
      </w:r>
      <w:r>
        <w:rPr>
          <w:szCs w:val="28"/>
        </w:rPr>
        <w:t xml:space="preserve"> раздела </w:t>
      </w:r>
      <w:r>
        <w:rPr>
          <w:szCs w:val="28"/>
          <w:lang w:val="en-US"/>
        </w:rPr>
        <w:t>I</w:t>
      </w:r>
      <w:r w:rsidRPr="003A222A">
        <w:rPr>
          <w:szCs w:val="28"/>
        </w:rPr>
        <w:t xml:space="preserve">, не может сочетаться с другими </w:t>
      </w:r>
      <w:proofErr w:type="gramStart"/>
      <w:r w:rsidRPr="003A222A">
        <w:rPr>
          <w:szCs w:val="28"/>
        </w:rPr>
        <w:t>кодами</w:t>
      </w:r>
      <w:proofErr w:type="gramEnd"/>
      <w:r w:rsidRPr="003A222A">
        <w:rPr>
          <w:szCs w:val="28"/>
        </w:rPr>
        <w:t xml:space="preserve"> и не может быть выставлен на основании осмотра трупа. </w:t>
      </w:r>
    </w:p>
    <w:p w:rsidR="00D04B93" w:rsidRPr="00D04B93" w:rsidRDefault="00885304" w:rsidP="00D04B93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>
        <w:t xml:space="preserve">В случае если в строке «в» указан код </w:t>
      </w:r>
      <w:r w:rsidRPr="00885304">
        <w:rPr>
          <w:lang w:val="en-US"/>
        </w:rPr>
        <w:t>T</w:t>
      </w:r>
      <w:r w:rsidRPr="00F84E31">
        <w:t>71</w:t>
      </w:r>
      <w:r>
        <w:t xml:space="preserve">, не рекомендуется использовать в строках «а» и «б» раздела </w:t>
      </w:r>
      <w:r w:rsidRPr="00885304">
        <w:rPr>
          <w:lang w:val="en-US"/>
        </w:rPr>
        <w:t>I</w:t>
      </w:r>
      <w:r>
        <w:t xml:space="preserve">, а также во </w:t>
      </w:r>
      <w:r w:rsidRPr="00885304">
        <w:rPr>
          <w:lang w:val="en-US"/>
        </w:rPr>
        <w:t>II</w:t>
      </w:r>
      <w:r>
        <w:t xml:space="preserve"> разделе </w:t>
      </w:r>
      <w:r w:rsidR="00170843">
        <w:t>пункта №22</w:t>
      </w:r>
      <w:r>
        <w:t xml:space="preserve"> коды из диапазона </w:t>
      </w:r>
      <w:r w:rsidRPr="00885304">
        <w:rPr>
          <w:lang w:val="en-US"/>
        </w:rPr>
        <w:t>T</w:t>
      </w:r>
      <w:r w:rsidRPr="00F84E31">
        <w:t xml:space="preserve">17.0 – </w:t>
      </w:r>
      <w:r w:rsidRPr="00885304">
        <w:rPr>
          <w:lang w:val="en-US"/>
        </w:rPr>
        <w:t>T</w:t>
      </w:r>
      <w:r w:rsidRPr="00F84E31">
        <w:t>17.9.</w:t>
      </w:r>
      <w:r>
        <w:t xml:space="preserve"> </w:t>
      </w:r>
      <w:proofErr w:type="gramStart"/>
      <w:r>
        <w:t>И</w:t>
      </w:r>
      <w:proofErr w:type="gramEnd"/>
      <w:r>
        <w:t xml:space="preserve"> наоборот, в случае если в строке «в» указан код из диапазона </w:t>
      </w:r>
      <w:r w:rsidRPr="00885304">
        <w:rPr>
          <w:lang w:val="en-US"/>
        </w:rPr>
        <w:t>T</w:t>
      </w:r>
      <w:r w:rsidRPr="00F84E31">
        <w:t xml:space="preserve">17.0 – </w:t>
      </w:r>
      <w:r w:rsidRPr="00885304">
        <w:rPr>
          <w:lang w:val="en-US"/>
        </w:rPr>
        <w:t>T</w:t>
      </w:r>
      <w:r w:rsidRPr="00F84E31">
        <w:t>17.9</w:t>
      </w:r>
      <w:r>
        <w:t xml:space="preserve">, не рекомендуется использовать в строках «а» и «б» раздела </w:t>
      </w:r>
      <w:r w:rsidRPr="00885304">
        <w:rPr>
          <w:lang w:val="en-US"/>
        </w:rPr>
        <w:t>I</w:t>
      </w:r>
      <w:r>
        <w:t xml:space="preserve">, а также во </w:t>
      </w:r>
      <w:r w:rsidRPr="00885304">
        <w:rPr>
          <w:lang w:val="en-US"/>
        </w:rPr>
        <w:t>II</w:t>
      </w:r>
      <w:r>
        <w:t xml:space="preserve"> разделе </w:t>
      </w:r>
      <w:r w:rsidR="00170843">
        <w:t>пункта №22</w:t>
      </w:r>
      <w:r>
        <w:t xml:space="preserve"> код </w:t>
      </w:r>
      <w:r w:rsidRPr="00885304">
        <w:rPr>
          <w:lang w:val="en-US"/>
        </w:rPr>
        <w:t>T</w:t>
      </w:r>
      <w:r w:rsidRPr="00F84E31">
        <w:t>71</w:t>
      </w:r>
      <w:r>
        <w:t>.</w:t>
      </w:r>
    </w:p>
    <w:p w:rsidR="00D04B93" w:rsidRPr="00D04B93" w:rsidRDefault="00D04B93" w:rsidP="00D04B93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>
        <w:t xml:space="preserve">В случае если в строке «в» был использован код из диапазона </w:t>
      </w:r>
      <w:r>
        <w:br/>
      </w:r>
      <w:r w:rsidRPr="00D04B93">
        <w:rPr>
          <w:lang w:val="en-US"/>
        </w:rPr>
        <w:t>E</w:t>
      </w:r>
      <w:r w:rsidRPr="007F7DDE">
        <w:t xml:space="preserve">10 </w:t>
      </w:r>
      <w:r>
        <w:t>–</w:t>
      </w:r>
      <w:r w:rsidRPr="007F7DDE">
        <w:t xml:space="preserve"> </w:t>
      </w:r>
      <w:r w:rsidRPr="00D04B93">
        <w:rPr>
          <w:lang w:val="en-US"/>
        </w:rPr>
        <w:t>E</w:t>
      </w:r>
      <w:r w:rsidRPr="007F7DDE">
        <w:t>14</w:t>
      </w:r>
      <w:r>
        <w:t xml:space="preserve">, то недопустимо в строках «а» и «б» </w:t>
      </w:r>
      <w:r w:rsidR="00170843">
        <w:t>пункта №22</w:t>
      </w:r>
      <w:r w:rsidRPr="0081372F">
        <w:t xml:space="preserve"> </w:t>
      </w:r>
      <w:r>
        <w:t xml:space="preserve">раздела </w:t>
      </w:r>
      <w:r w:rsidRPr="00D04B93">
        <w:rPr>
          <w:lang w:val="en-US"/>
        </w:rPr>
        <w:t>I</w:t>
      </w:r>
      <w:r>
        <w:t xml:space="preserve">, а также в строках раздела </w:t>
      </w:r>
      <w:r w:rsidRPr="00D04B93">
        <w:rPr>
          <w:lang w:val="en-US"/>
        </w:rPr>
        <w:t>II</w:t>
      </w:r>
      <w:r>
        <w:t xml:space="preserve"> «Прочие состояния» использовать код из вышеуказанного диапазона.</w:t>
      </w:r>
    </w:p>
    <w:p w:rsidR="00796918" w:rsidRPr="00796918" w:rsidRDefault="00796918" w:rsidP="00796918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>
        <w:t>При</w:t>
      </w:r>
      <w:r w:rsidRPr="00F84E31">
        <w:t xml:space="preserve"> </w:t>
      </w:r>
      <w:r>
        <w:t xml:space="preserve">кодировании отека мозга вследствие полученной травмы следует использовать код </w:t>
      </w:r>
      <w:r w:rsidRPr="00825BED">
        <w:t>S06.1</w:t>
      </w:r>
      <w:r>
        <w:t xml:space="preserve"> и не следует использовать код </w:t>
      </w:r>
      <w:r w:rsidRPr="00825BED">
        <w:t>G93.6</w:t>
      </w:r>
      <w:r>
        <w:t>.</w:t>
      </w:r>
    </w:p>
    <w:p w:rsidR="00796918" w:rsidRPr="00796918" w:rsidRDefault="00796918" w:rsidP="00796918">
      <w:pPr>
        <w:pStyle w:val="a3"/>
        <w:numPr>
          <w:ilvl w:val="0"/>
          <w:numId w:val="30"/>
        </w:numPr>
        <w:suppressAutoHyphens/>
        <w:spacing w:line="360" w:lineRule="auto"/>
        <w:ind w:left="0" w:firstLine="851"/>
        <w:jc w:val="both"/>
        <w:rPr>
          <w:rFonts w:cstheme="minorBidi"/>
        </w:rPr>
      </w:pPr>
      <w:r w:rsidRPr="008634A5">
        <w:t>Коды E10.9, E11.9, E12.9, E13.9, E14.9, обозначающие сахарный диабет без осложнений,</w:t>
      </w:r>
      <w:r>
        <w:t xml:space="preserve"> с</w:t>
      </w:r>
      <w:r w:rsidRPr="008634A5">
        <w:t xml:space="preserve">читаются маловероятными в качестве причины смерти. </w:t>
      </w:r>
      <w:r>
        <w:t>Рекомендуется</w:t>
      </w:r>
      <w:r w:rsidRPr="008634A5">
        <w:t xml:space="preserve"> перепроверить заполнение строки «</w:t>
      </w:r>
      <w:r>
        <w:t>в</w:t>
      </w:r>
      <w:r w:rsidRPr="008634A5">
        <w:t>» пункта 19 МСС.</w:t>
      </w:r>
    </w:p>
    <w:p w:rsidR="00CF493B" w:rsidRDefault="00CF493B" w:rsidP="004678DA">
      <w:pPr>
        <w:pStyle w:val="a3"/>
        <w:numPr>
          <w:ilvl w:val="0"/>
          <w:numId w:val="30"/>
        </w:numPr>
        <w:suppressAutoHyphens/>
        <w:spacing w:after="100" w:afterAutospacing="1" w:line="360" w:lineRule="auto"/>
        <w:ind w:left="0" w:firstLine="851"/>
        <w:jc w:val="both"/>
      </w:pPr>
      <w:r w:rsidRPr="009A02C7">
        <w:rPr>
          <w:szCs w:val="28"/>
        </w:rPr>
        <w:t xml:space="preserve">Для причины </w:t>
      </w:r>
      <w:r>
        <w:rPr>
          <w:szCs w:val="28"/>
        </w:rPr>
        <w:t xml:space="preserve">смерти </w:t>
      </w:r>
      <w:r w:rsidRPr="009A02C7">
        <w:rPr>
          <w:szCs w:val="28"/>
        </w:rPr>
        <w:t xml:space="preserve">необходимо указать период времени между началом патологического процесса и смертью в минутах, часах, сутках, неделях, месяцах и годах. </w:t>
      </w:r>
      <w:r>
        <w:t xml:space="preserve">Длительность периода причины смерти в строке </w:t>
      </w:r>
      <w:r w:rsidR="00027A76">
        <w:t>«</w:t>
      </w:r>
      <w:r w:rsidR="0051100E">
        <w:t>в</w:t>
      </w:r>
      <w:r w:rsidR="00027A76">
        <w:t>»</w:t>
      </w:r>
      <w:r>
        <w:t xml:space="preserve"> должна быть меньше периода причины в строке </w:t>
      </w:r>
      <w:r w:rsidR="00027A76">
        <w:t>«</w:t>
      </w:r>
      <w:r w:rsidR="0051100E">
        <w:t>г</w:t>
      </w:r>
      <w:r w:rsidR="00027A76">
        <w:t>»</w:t>
      </w:r>
      <w:r>
        <w:t xml:space="preserve"> или поставлена отметка «Период неизвестен».</w:t>
      </w:r>
    </w:p>
    <w:p w:rsidR="002C2EDD" w:rsidRDefault="002C2EDD" w:rsidP="002C2EDD">
      <w:pPr>
        <w:pStyle w:val="a3"/>
        <w:suppressAutoHyphens/>
        <w:spacing w:after="100" w:afterAutospacing="1" w:line="360" w:lineRule="auto"/>
        <w:ind w:left="851"/>
        <w:jc w:val="both"/>
      </w:pPr>
    </w:p>
    <w:p w:rsidR="002C2EDD" w:rsidRDefault="002C2EDD" w:rsidP="002C2EDD">
      <w:pPr>
        <w:pStyle w:val="a3"/>
        <w:suppressAutoHyphens/>
        <w:spacing w:after="100" w:afterAutospacing="1" w:line="360" w:lineRule="auto"/>
        <w:ind w:left="851"/>
        <w:jc w:val="both"/>
      </w:pPr>
    </w:p>
    <w:p w:rsidR="002C2EDD" w:rsidRDefault="002C2EDD" w:rsidP="002C2EDD">
      <w:pPr>
        <w:pStyle w:val="a3"/>
        <w:suppressAutoHyphens/>
        <w:spacing w:after="100" w:afterAutospacing="1" w:line="360" w:lineRule="auto"/>
        <w:ind w:left="851"/>
        <w:jc w:val="both"/>
      </w:pPr>
    </w:p>
    <w:p w:rsidR="00CF493B" w:rsidRPr="00027A76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bookmarkStart w:id="25" w:name="_Ref57755620"/>
      <w:r w:rsidRPr="00027A76">
        <w:rPr>
          <w:color w:val="auto"/>
          <w:sz w:val="28"/>
          <w:szCs w:val="28"/>
        </w:rPr>
        <w:lastRenderedPageBreak/>
        <w:t xml:space="preserve">Таблица </w:t>
      </w:r>
      <w:r w:rsidR="00CA04EC" w:rsidRPr="00027A76">
        <w:rPr>
          <w:color w:val="auto"/>
          <w:sz w:val="28"/>
          <w:szCs w:val="28"/>
        </w:rPr>
        <w:fldChar w:fldCharType="begin"/>
      </w:r>
      <w:r w:rsidRPr="00027A76">
        <w:rPr>
          <w:color w:val="auto"/>
          <w:sz w:val="28"/>
          <w:szCs w:val="28"/>
        </w:rPr>
        <w:instrText xml:space="preserve"> SEQ Таблица \* ARABIC </w:instrText>
      </w:r>
      <w:r w:rsidR="00CA04EC" w:rsidRPr="00027A76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5</w:t>
      </w:r>
      <w:r w:rsidR="00CA04EC" w:rsidRPr="00027A76">
        <w:rPr>
          <w:color w:val="auto"/>
          <w:sz w:val="28"/>
          <w:szCs w:val="28"/>
        </w:rPr>
        <w:fldChar w:fldCharType="end"/>
      </w:r>
      <w:bookmarkEnd w:id="25"/>
      <w:r w:rsidRPr="00027A76">
        <w:rPr>
          <w:color w:val="auto"/>
          <w:sz w:val="28"/>
          <w:szCs w:val="28"/>
        </w:rPr>
        <w:t xml:space="preserve">. </w:t>
      </w:r>
      <w:r w:rsidRPr="00027A76">
        <w:rPr>
          <w:b w:val="0"/>
          <w:bCs w:val="0"/>
          <w:color w:val="auto"/>
          <w:sz w:val="28"/>
          <w:szCs w:val="28"/>
        </w:rPr>
        <w:t xml:space="preserve">Ограничения вводимых кодов в строке </w:t>
      </w:r>
      <w:r w:rsidR="00E424F0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в</w:t>
      </w:r>
      <w:r w:rsidR="00E424F0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Первоначальная причина смерти»</w:t>
      </w:r>
      <w:r w:rsidR="00581A1F">
        <w:rPr>
          <w:b w:val="0"/>
          <w:bCs w:val="0"/>
          <w:color w:val="auto"/>
          <w:sz w:val="28"/>
          <w:szCs w:val="28"/>
        </w:rPr>
        <w:t xml:space="preserve"> </w:t>
      </w:r>
      <w:r w:rsidRPr="00027A76">
        <w:rPr>
          <w:b w:val="0"/>
          <w:bCs w:val="0"/>
          <w:color w:val="auto"/>
          <w:sz w:val="28"/>
          <w:szCs w:val="28"/>
        </w:rPr>
        <w:t xml:space="preserve">раздела I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027A76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590E4C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672"/>
        <w:gridCol w:w="4672"/>
      </w:tblGrid>
      <w:tr w:rsidR="00CF493B" w:rsidTr="001733E2"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Поле МСС</w:t>
            </w:r>
          </w:p>
        </w:tc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Ограничение</w:t>
            </w:r>
          </w:p>
        </w:tc>
      </w:tr>
      <w:tr w:rsidR="00CF493B" w:rsidTr="001733E2">
        <w:tc>
          <w:tcPr>
            <w:tcW w:w="4672" w:type="dxa"/>
          </w:tcPr>
          <w:p w:rsidR="00CF493B" w:rsidRDefault="00170843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2</w:t>
            </w:r>
            <w:r w:rsidR="00CF493B">
              <w:rPr>
                <w:szCs w:val="28"/>
              </w:rPr>
              <w:t xml:space="preserve"> Раздел </w:t>
            </w:r>
            <w:r w:rsidR="00CF493B">
              <w:rPr>
                <w:szCs w:val="28"/>
                <w:lang w:val="en-US"/>
              </w:rPr>
              <w:t>I</w:t>
            </w:r>
            <w:r w:rsidR="00CF493B" w:rsidRPr="00CF06D8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 xml:space="preserve">Строка </w:t>
            </w:r>
            <w:r w:rsidR="00E424F0">
              <w:rPr>
                <w:szCs w:val="28"/>
              </w:rPr>
              <w:t>«</w:t>
            </w:r>
            <w:r w:rsidR="0051100E">
              <w:rPr>
                <w:szCs w:val="28"/>
              </w:rPr>
              <w:t>в</w:t>
            </w:r>
            <w:r w:rsidR="00E424F0">
              <w:rPr>
                <w:szCs w:val="28"/>
              </w:rPr>
              <w:t>»</w:t>
            </w:r>
            <w:r w:rsidR="00027A76">
              <w:rPr>
                <w:szCs w:val="28"/>
              </w:rPr>
              <w:t xml:space="preserve"> «Первоначальная причина смерти»</w:t>
            </w:r>
          </w:p>
        </w:tc>
        <w:tc>
          <w:tcPr>
            <w:tcW w:w="4672" w:type="dxa"/>
          </w:tcPr>
          <w:p w:rsidR="00027A76" w:rsidRDefault="00027A76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Допустимый д</w:t>
            </w:r>
            <w:r w:rsidR="00CF493B">
              <w:rPr>
                <w:szCs w:val="28"/>
              </w:rPr>
              <w:t xml:space="preserve">иапазон кодов </w:t>
            </w:r>
          </w:p>
          <w:p w:rsidR="00CF493B" w:rsidRDefault="00CF493B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МКБ-10: </w:t>
            </w:r>
            <w:r w:rsidRPr="00780C6F">
              <w:rPr>
                <w:szCs w:val="28"/>
              </w:rPr>
              <w:t>A00.0</w:t>
            </w:r>
            <w:r>
              <w:rPr>
                <w:szCs w:val="28"/>
              </w:rPr>
              <w:t xml:space="preserve"> – </w:t>
            </w:r>
            <w:r w:rsidRPr="00780C6F">
              <w:rPr>
                <w:szCs w:val="28"/>
              </w:rPr>
              <w:t>T98.9</w:t>
            </w:r>
            <w:r w:rsidR="008D5970">
              <w:t xml:space="preserve">, </w:t>
            </w:r>
            <w:r w:rsidR="008D5970" w:rsidRPr="0095173B">
              <w:rPr>
                <w:szCs w:val="28"/>
              </w:rPr>
              <w:t>U00 – U49</w:t>
            </w:r>
          </w:p>
        </w:tc>
      </w:tr>
    </w:tbl>
    <w:p w:rsidR="00CF493B" w:rsidRDefault="00CF493B" w:rsidP="004678DA">
      <w:pPr>
        <w:suppressAutoHyphens/>
        <w:spacing w:before="100" w:beforeAutospacing="1" w:after="100" w:afterAutospacing="1" w:line="360" w:lineRule="auto"/>
        <w:ind w:firstLine="851"/>
        <w:jc w:val="both"/>
        <w:rPr>
          <w:szCs w:val="28"/>
        </w:rPr>
      </w:pPr>
      <w:r w:rsidRPr="00737E64">
        <w:rPr>
          <w:szCs w:val="28"/>
        </w:rPr>
        <w:t xml:space="preserve">При заполнении строки </w:t>
      </w:r>
      <w:r w:rsidR="00027A76">
        <w:rPr>
          <w:szCs w:val="28"/>
        </w:rPr>
        <w:t>«</w:t>
      </w:r>
      <w:r w:rsidR="0051100E">
        <w:rPr>
          <w:szCs w:val="28"/>
        </w:rPr>
        <w:t>в</w:t>
      </w:r>
      <w:r w:rsidR="00027A76">
        <w:rPr>
          <w:szCs w:val="28"/>
        </w:rPr>
        <w:t>»</w:t>
      </w:r>
      <w:r w:rsidRPr="00737E64">
        <w:rPr>
          <w:szCs w:val="28"/>
        </w:rPr>
        <w:t xml:space="preserve"> должны осуществляться проверки по описанным ограничениям. Условия проверки и вариант подсказки для пользователя представлен </w:t>
      </w:r>
      <w:proofErr w:type="gramStart"/>
      <w:r w:rsidRPr="00737E64">
        <w:rPr>
          <w:szCs w:val="28"/>
        </w:rPr>
        <w:t>в</w:t>
      </w:r>
      <w:proofErr w:type="gramEnd"/>
      <w:r>
        <w:rPr>
          <w:szCs w:val="28"/>
        </w:rPr>
        <w:t xml:space="preserve"> </w:t>
      </w:r>
      <w:fldSimple w:instr=" REF _Ref57568498 \h  \* MERGEFORMAT ">
        <w:r w:rsidR="00530273" w:rsidRPr="00530273">
          <w:t>Таблица 6</w:t>
        </w:r>
      </w:fldSimple>
      <w:r>
        <w:rPr>
          <w:szCs w:val="28"/>
        </w:rPr>
        <w:t>.</w:t>
      </w:r>
    </w:p>
    <w:p w:rsidR="00CF493B" w:rsidRPr="00027A76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color w:val="auto"/>
          <w:sz w:val="28"/>
          <w:szCs w:val="28"/>
        </w:rPr>
      </w:pPr>
      <w:bookmarkStart w:id="26" w:name="_Ref57568498"/>
      <w:r w:rsidRPr="00027A76">
        <w:rPr>
          <w:color w:val="auto"/>
          <w:sz w:val="28"/>
          <w:szCs w:val="28"/>
        </w:rPr>
        <w:t xml:space="preserve">Таблица </w:t>
      </w:r>
      <w:r w:rsidR="00CA04EC" w:rsidRPr="00027A76">
        <w:rPr>
          <w:color w:val="auto"/>
          <w:sz w:val="28"/>
          <w:szCs w:val="28"/>
        </w:rPr>
        <w:fldChar w:fldCharType="begin"/>
      </w:r>
      <w:r w:rsidRPr="00027A76">
        <w:rPr>
          <w:color w:val="auto"/>
          <w:sz w:val="28"/>
          <w:szCs w:val="28"/>
        </w:rPr>
        <w:instrText xml:space="preserve"> SEQ Таблица \* ARABIC </w:instrText>
      </w:r>
      <w:r w:rsidR="00CA04EC" w:rsidRPr="00027A76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6</w:t>
      </w:r>
      <w:r w:rsidR="00CA04EC" w:rsidRPr="00027A76">
        <w:rPr>
          <w:color w:val="auto"/>
          <w:sz w:val="28"/>
          <w:szCs w:val="28"/>
        </w:rPr>
        <w:fldChar w:fldCharType="end"/>
      </w:r>
      <w:bookmarkEnd w:id="26"/>
      <w:r w:rsidRPr="00027A76">
        <w:rPr>
          <w:color w:val="auto"/>
          <w:sz w:val="28"/>
          <w:szCs w:val="28"/>
        </w:rPr>
        <w:t xml:space="preserve">. </w:t>
      </w:r>
      <w:r w:rsidRPr="00027A76">
        <w:rPr>
          <w:b w:val="0"/>
          <w:bCs w:val="0"/>
          <w:color w:val="auto"/>
          <w:sz w:val="28"/>
          <w:szCs w:val="28"/>
        </w:rPr>
        <w:t xml:space="preserve">Условия проверки заполнения строки </w:t>
      </w:r>
      <w:r w:rsidR="00E424F0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в</w:t>
      </w:r>
      <w:r w:rsidR="00E424F0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Первоначальная причина смерти»</w:t>
      </w:r>
      <w:r w:rsidRPr="00027A76">
        <w:rPr>
          <w:b w:val="0"/>
          <w:bCs w:val="0"/>
          <w:color w:val="auto"/>
          <w:sz w:val="28"/>
          <w:szCs w:val="28"/>
        </w:rPr>
        <w:t xml:space="preserve"> раздела I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027A76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590E4C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390"/>
        <w:gridCol w:w="4949"/>
      </w:tblGrid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27D18">
              <w:rPr>
                <w:b/>
                <w:bCs/>
                <w:szCs w:val="28"/>
              </w:rPr>
              <w:t>Условие проверки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27D18">
              <w:rPr>
                <w:b/>
                <w:bCs/>
                <w:szCs w:val="28"/>
              </w:rPr>
              <w:t>Подсказка для пользователя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Default="00027A76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127D18">
              <w:rPr>
                <w:szCs w:val="28"/>
              </w:rPr>
              <w:t>женский</w:t>
            </w:r>
            <w:r>
              <w:rPr>
                <w:szCs w:val="28"/>
              </w:rPr>
              <w:t>»</w:t>
            </w:r>
            <w:r w:rsidR="00CF493B" w:rsidRPr="00127D18">
              <w:rPr>
                <w:szCs w:val="28"/>
              </w:rPr>
              <w:br/>
              <w:t>и</w:t>
            </w:r>
            <w:r w:rsidR="00CF493B" w:rsidRPr="00127D18">
              <w:rPr>
                <w:szCs w:val="28"/>
              </w:rPr>
              <w:br/>
              <w:t xml:space="preserve">в строке </w:t>
            </w:r>
            <w:r w:rsidR="007035A6">
              <w:rPr>
                <w:szCs w:val="28"/>
              </w:rPr>
              <w:t xml:space="preserve">«в» </w:t>
            </w:r>
            <w:r w:rsidR="00170843">
              <w:rPr>
                <w:szCs w:val="28"/>
              </w:rPr>
              <w:t>пункта №22</w:t>
            </w:r>
            <w:r w:rsidR="00CF493B" w:rsidRPr="00127D18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>раздела</w:t>
            </w:r>
            <w:r w:rsidR="00CF493B" w:rsidRPr="00127D18">
              <w:rPr>
                <w:szCs w:val="28"/>
              </w:rPr>
              <w:t xml:space="preserve"> I указана причина, код МКБ-10 которой равен значению или входит в диапазон: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B26.0 или C6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C63 или D07.4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D07.6 или D17.6 или D29 или D40 или E29 или E89.5 или F52.4 или I86.1 или L29.1 или N4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N51 или Q53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Q55 или</w:t>
            </w:r>
            <w:r w:rsidR="002C448E">
              <w:rPr>
                <w:szCs w:val="28"/>
              </w:rPr>
              <w:t xml:space="preserve"> </w:t>
            </w:r>
            <w:r w:rsidRPr="00127D18">
              <w:rPr>
                <w:szCs w:val="28"/>
              </w:rPr>
              <w:t>R86 или S31.2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S31.3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127D18">
              <w:rPr>
                <w:szCs w:val="28"/>
              </w:rPr>
              <w:t xml:space="preserve">В </w:t>
            </w:r>
            <w:r w:rsidR="007035A6" w:rsidRPr="00127D18">
              <w:rPr>
                <w:szCs w:val="28"/>
              </w:rPr>
              <w:t xml:space="preserve">строке </w:t>
            </w:r>
            <w:r w:rsidR="007035A6">
              <w:rPr>
                <w:szCs w:val="28"/>
              </w:rPr>
              <w:t xml:space="preserve">«в» </w:t>
            </w:r>
            <w:r w:rsidR="00170843">
              <w:rPr>
                <w:szCs w:val="28"/>
              </w:rPr>
              <w:t>пункта №22</w:t>
            </w:r>
            <w:r w:rsidRPr="00127D18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127D18">
              <w:rPr>
                <w:szCs w:val="28"/>
              </w:rPr>
              <w:t xml:space="preserve"> не допустимо использовать для женщин коды B26.0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C6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C6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07.4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D07.6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17.6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29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40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E29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E89.5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F52.4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I86.1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L29.1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N4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N51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Q53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Q55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R86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S31.2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S31.3.</w:t>
            </w:r>
            <w:proofErr w:type="gramEnd"/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027A76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127D18">
              <w:rPr>
                <w:szCs w:val="28"/>
              </w:rPr>
              <w:t>мужской</w:t>
            </w:r>
            <w:r>
              <w:rPr>
                <w:szCs w:val="28"/>
              </w:rPr>
              <w:t>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lastRenderedPageBreak/>
              <w:t>и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в </w:t>
            </w:r>
            <w:r w:rsidR="007035A6" w:rsidRPr="00127D18">
              <w:rPr>
                <w:szCs w:val="28"/>
              </w:rPr>
              <w:t xml:space="preserve">строке </w:t>
            </w:r>
            <w:r w:rsidR="007035A6">
              <w:rPr>
                <w:szCs w:val="28"/>
              </w:rPr>
              <w:t xml:space="preserve">«в» </w:t>
            </w:r>
            <w:r w:rsidR="00170843">
              <w:rPr>
                <w:szCs w:val="28"/>
              </w:rPr>
              <w:t>пункта №22</w:t>
            </w:r>
            <w:r w:rsidRPr="00127D18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127D18">
              <w:rPr>
                <w:szCs w:val="28"/>
              </w:rPr>
              <w:t xml:space="preserve"> I указана причина, код МКБ-10 которой равен значению или входит в диапазон: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127D18">
              <w:rPr>
                <w:szCs w:val="28"/>
              </w:rPr>
              <w:t>A34 или B37.3 или C51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 xml:space="preserve"> C58 или C79.6 или D06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D07.3 или D25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D28 или D39 или E28 или E89.4 или F52.5 или F53 или I86.3 или L29.2 или L70.5 или M80.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M80.1 или M81.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M81.1 или M83.0 или N7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N98 или N99.2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N99.3 или</w:t>
            </w:r>
            <w:proofErr w:type="gramEnd"/>
            <w:r w:rsidRPr="00127D18">
              <w:rPr>
                <w:szCs w:val="28"/>
              </w:rPr>
              <w:t xml:space="preserve"> O0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O99 или P54.6 или Q5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Q52 или R87 или S31.4 или S37.4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S37.6 или T19.2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T19.3 или T83.3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127D18">
              <w:rPr>
                <w:szCs w:val="28"/>
              </w:rPr>
              <w:lastRenderedPageBreak/>
              <w:t xml:space="preserve">В </w:t>
            </w:r>
            <w:r w:rsidR="007035A6" w:rsidRPr="00127D18">
              <w:rPr>
                <w:szCs w:val="28"/>
              </w:rPr>
              <w:t xml:space="preserve">строке </w:t>
            </w:r>
            <w:r w:rsidR="007035A6">
              <w:rPr>
                <w:szCs w:val="28"/>
              </w:rPr>
              <w:t xml:space="preserve">«в» </w:t>
            </w:r>
            <w:r w:rsidR="00170843">
              <w:rPr>
                <w:szCs w:val="28"/>
              </w:rPr>
              <w:t>пункта №22</w:t>
            </w:r>
            <w:r w:rsidRPr="00127D18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127D18">
              <w:rPr>
                <w:szCs w:val="28"/>
              </w:rPr>
              <w:t xml:space="preserve"> не допустимо использовать для мужчин </w:t>
            </w:r>
            <w:r w:rsidRPr="00127D18">
              <w:rPr>
                <w:szCs w:val="28"/>
              </w:rPr>
              <w:lastRenderedPageBreak/>
              <w:t>коды A34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B37.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C51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C58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C79.6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06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D07.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25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D28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D39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E28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E89.4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F52.5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F5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I86.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L29.2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L70.5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M80.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M80.1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M81.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M81</w:t>
            </w:r>
            <w:proofErr w:type="gramEnd"/>
            <w:r w:rsidRPr="00127D18">
              <w:rPr>
                <w:szCs w:val="28"/>
              </w:rPr>
              <w:t>.1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M83.0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N7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N98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N99.2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N99.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O0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O99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P54.6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Q5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Q52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R87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S31.4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S37.4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S37.6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T19.2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T19.3</w:t>
            </w:r>
            <w:r w:rsidR="00167415">
              <w:rPr>
                <w:szCs w:val="28"/>
              </w:rPr>
              <w:t xml:space="preserve"> или</w:t>
            </w:r>
            <w:r w:rsidRPr="00127D18">
              <w:rPr>
                <w:szCs w:val="28"/>
              </w:rPr>
              <w:t xml:space="preserve"> T83.3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lastRenderedPageBreak/>
              <w:t>Пункт №</w:t>
            </w:r>
            <w:r w:rsidRPr="00127D18">
              <w:rPr>
                <w:szCs w:val="28"/>
              </w:rPr>
              <w:t>1</w:t>
            </w:r>
            <w:r w:rsidR="00B87C72">
              <w:rPr>
                <w:szCs w:val="28"/>
              </w:rPr>
              <w:t>8</w:t>
            </w:r>
            <w:r w:rsidRPr="00127D18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Pr="00127D18">
              <w:rPr>
                <w:szCs w:val="28"/>
              </w:rPr>
              <w:t>Смерть произошла</w:t>
            </w:r>
            <w:r>
              <w:rPr>
                <w:szCs w:val="28"/>
              </w:rPr>
              <w:t>»</w:t>
            </w:r>
            <w:r w:rsidRPr="00127D18">
              <w:rPr>
                <w:szCs w:val="28"/>
              </w:rPr>
              <w:t xml:space="preserve"> </w:t>
            </w:r>
            <w:r>
              <w:rPr>
                <w:szCs w:val="28"/>
              </w:rPr>
              <w:t>имеет значение</w:t>
            </w:r>
            <w:r w:rsidRPr="00127D18">
              <w:rPr>
                <w:szCs w:val="28"/>
              </w:rPr>
              <w:t xml:space="preserve"> </w:t>
            </w:r>
            <w:r>
              <w:rPr>
                <w:szCs w:val="28"/>
              </w:rPr>
              <w:t>«о</w:t>
            </w:r>
            <w:r w:rsidRPr="00127D18">
              <w:rPr>
                <w:szCs w:val="28"/>
              </w:rPr>
              <w:t>т заболевания</w:t>
            </w:r>
            <w:r>
              <w:rPr>
                <w:szCs w:val="28"/>
              </w:rPr>
              <w:t>»</w:t>
            </w:r>
            <w:r w:rsidRPr="00127D18">
              <w:rPr>
                <w:szCs w:val="28"/>
              </w:rPr>
              <w:t xml:space="preserve"> и</w:t>
            </w:r>
            <w:r w:rsidRPr="00127D18">
              <w:rPr>
                <w:szCs w:val="28"/>
              </w:rPr>
              <w:br/>
              <w:t>Заполнены все 4 причины смерти</w:t>
            </w:r>
            <w:r>
              <w:rPr>
                <w:szCs w:val="28"/>
              </w:rPr>
              <w:t xml:space="preserve"> – </w:t>
            </w:r>
            <w:r w:rsidR="0051100E">
              <w:rPr>
                <w:szCs w:val="28"/>
              </w:rPr>
              <w:t>«а»</w:t>
            </w:r>
            <w:r w:rsidR="00A93C1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="00A93C1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="00A93C17">
              <w:rPr>
                <w:szCs w:val="28"/>
              </w:rPr>
              <w:t xml:space="preserve"> и</w:t>
            </w:r>
            <w:r w:rsidRPr="00127D18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br/>
              <w:t>или</w:t>
            </w:r>
            <w:r w:rsidRPr="00127D18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="00A93C17">
              <w:rPr>
                <w:szCs w:val="28"/>
              </w:rPr>
              <w:t xml:space="preserve"> и</w:t>
            </w:r>
            <w:r w:rsidRPr="00127D18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="00A93C17">
              <w:rPr>
                <w:szCs w:val="28"/>
              </w:rPr>
              <w:t xml:space="preserve"> и</w:t>
            </w:r>
            <w:r w:rsidRPr="00127D18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 и не заполнена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br/>
              <w:t>или</w:t>
            </w:r>
            <w:r w:rsidRPr="00127D18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 и не заполнены причины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proofErr w:type="gramEnd"/>
          </w:p>
        </w:tc>
        <w:tc>
          <w:tcPr>
            <w:tcW w:w="4949" w:type="dxa"/>
          </w:tcPr>
          <w:p w:rsidR="00CF493B" w:rsidRPr="00127D18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В случае</w:t>
            </w:r>
            <w:proofErr w:type="gramStart"/>
            <w:r w:rsidRPr="00127D18">
              <w:rPr>
                <w:szCs w:val="28"/>
              </w:rPr>
              <w:t>,</w:t>
            </w:r>
            <w:proofErr w:type="gramEnd"/>
            <w:r w:rsidRPr="00127D18">
              <w:rPr>
                <w:szCs w:val="28"/>
              </w:rPr>
              <w:t xml:space="preserve"> если в качеств</w:t>
            </w:r>
            <w:r w:rsidR="00B87C72">
              <w:rPr>
                <w:szCs w:val="28"/>
              </w:rPr>
              <w:t xml:space="preserve">е рода причины смерти в пункте </w:t>
            </w:r>
            <w:r>
              <w:rPr>
                <w:szCs w:val="28"/>
              </w:rPr>
              <w:t>№1</w:t>
            </w:r>
            <w:r w:rsidR="00B87C72">
              <w:rPr>
                <w:szCs w:val="28"/>
              </w:rPr>
              <w:t>8</w:t>
            </w:r>
            <w:r>
              <w:rPr>
                <w:szCs w:val="28"/>
              </w:rPr>
              <w:t xml:space="preserve"> «Смерть произошла» </w:t>
            </w:r>
            <w:r w:rsidRPr="00127D18">
              <w:rPr>
                <w:szCs w:val="28"/>
              </w:rPr>
              <w:t xml:space="preserve">указано </w:t>
            </w:r>
            <w:r>
              <w:rPr>
                <w:szCs w:val="28"/>
              </w:rPr>
              <w:t>«</w:t>
            </w:r>
            <w:r w:rsidRPr="00127D18">
              <w:rPr>
                <w:szCs w:val="28"/>
              </w:rPr>
              <w:t>От заболевания</w:t>
            </w:r>
            <w:r>
              <w:rPr>
                <w:szCs w:val="28"/>
              </w:rPr>
              <w:t>»</w:t>
            </w:r>
            <w:r w:rsidRPr="00127D18">
              <w:rPr>
                <w:szCs w:val="28"/>
              </w:rPr>
              <w:t xml:space="preserve">, то в </w:t>
            </w:r>
            <w:r>
              <w:rPr>
                <w:szCs w:val="28"/>
              </w:rPr>
              <w:t>пункте №</w:t>
            </w:r>
            <w:r w:rsidR="00B87C72">
              <w:rPr>
                <w:szCs w:val="28"/>
              </w:rPr>
              <w:t>22</w:t>
            </w:r>
            <w:r>
              <w:rPr>
                <w:szCs w:val="28"/>
              </w:rPr>
              <w:t xml:space="preserve"> раздел </w:t>
            </w:r>
            <w:r w:rsidRPr="00127D18">
              <w:rPr>
                <w:szCs w:val="28"/>
              </w:rPr>
              <w:t xml:space="preserve">I должны быть заполнены либо три строки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, либо только строка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>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В </w:t>
            </w:r>
            <w:r>
              <w:rPr>
                <w:szCs w:val="28"/>
              </w:rPr>
              <w:t>пункте №1</w:t>
            </w:r>
            <w:r w:rsidR="00B87C72">
              <w:rPr>
                <w:szCs w:val="28"/>
              </w:rPr>
              <w:t>8</w:t>
            </w:r>
            <w:r w:rsidRPr="00127D18">
              <w:rPr>
                <w:szCs w:val="28"/>
              </w:rPr>
              <w:t xml:space="preserve"> «Смерть </w:t>
            </w:r>
            <w:r w:rsidRPr="00127D18">
              <w:rPr>
                <w:szCs w:val="28"/>
              </w:rPr>
              <w:lastRenderedPageBreak/>
              <w:t>произошла</w:t>
            </w:r>
            <w:r w:rsidR="007035A6">
              <w:rPr>
                <w:szCs w:val="28"/>
              </w:rPr>
              <w:t>»</w:t>
            </w:r>
            <w:r w:rsidRPr="00127D18">
              <w:rPr>
                <w:szCs w:val="28"/>
              </w:rPr>
              <w:t xml:space="preserve"> указано одно из значений: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«от несчастного случая</w:t>
            </w:r>
            <w:r w:rsidR="00027A76">
              <w:rPr>
                <w:szCs w:val="28"/>
              </w:rPr>
              <w:t>,</w:t>
            </w:r>
            <w:r w:rsidRPr="00127D18">
              <w:rPr>
                <w:szCs w:val="28"/>
              </w:rPr>
              <w:t xml:space="preserve"> не связанного с производством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 «от несчастного случая</w:t>
            </w:r>
            <w:r w:rsidR="00027A76">
              <w:rPr>
                <w:szCs w:val="28"/>
              </w:rPr>
              <w:t>,</w:t>
            </w:r>
            <w:r w:rsidRPr="00127D18">
              <w:rPr>
                <w:szCs w:val="28"/>
              </w:rPr>
              <w:t xml:space="preserve"> связанного с производством</w:t>
            </w:r>
            <w:r>
              <w:rPr>
                <w:szCs w:val="28"/>
              </w:rPr>
              <w:t>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 «от убийства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 «от самоубийства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 «в ходе военных действий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 «в ходе террористических действий»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</w:t>
            </w:r>
          </w:p>
          <w:p w:rsidR="00CF493B" w:rsidRPr="00127D18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127D18">
              <w:rPr>
                <w:szCs w:val="28"/>
              </w:rPr>
              <w:t xml:space="preserve">в </w:t>
            </w:r>
            <w:r>
              <w:rPr>
                <w:szCs w:val="28"/>
              </w:rPr>
              <w:t>пункте №</w:t>
            </w:r>
            <w:r w:rsidR="00B87C72">
              <w:rPr>
                <w:szCs w:val="28"/>
              </w:rPr>
              <w:t>22</w:t>
            </w:r>
            <w:r w:rsidRPr="00127D18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127D18">
              <w:rPr>
                <w:szCs w:val="28"/>
              </w:rPr>
              <w:t xml:space="preserve"> I причины смерти (НЕ заполнена строка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 или НЕ заполнена строка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ли (заполнены строки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 и НЕ заполнена строка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>)</w:t>
            </w:r>
            <w:proofErr w:type="gramEnd"/>
          </w:p>
        </w:tc>
        <w:tc>
          <w:tcPr>
            <w:tcW w:w="4949" w:type="dxa"/>
          </w:tcPr>
          <w:p w:rsidR="00CF493B" w:rsidRPr="00127D18" w:rsidRDefault="00CF493B" w:rsidP="00B87C7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lastRenderedPageBreak/>
              <w:t>В случае</w:t>
            </w:r>
            <w:proofErr w:type="gramStart"/>
            <w:r w:rsidRPr="00127D18">
              <w:rPr>
                <w:szCs w:val="28"/>
              </w:rPr>
              <w:t>,</w:t>
            </w:r>
            <w:proofErr w:type="gramEnd"/>
            <w:r w:rsidRPr="00127D18">
              <w:rPr>
                <w:szCs w:val="28"/>
              </w:rPr>
              <w:t xml:space="preserve"> если в качестве рода </w:t>
            </w:r>
            <w:r w:rsidRPr="00127D18">
              <w:rPr>
                <w:szCs w:val="28"/>
              </w:rPr>
              <w:lastRenderedPageBreak/>
              <w:t>причины смерти в пункте  указано значение</w:t>
            </w:r>
            <w:r>
              <w:rPr>
                <w:szCs w:val="28"/>
              </w:rPr>
              <w:t xml:space="preserve"> </w:t>
            </w:r>
            <w:r w:rsidRPr="008C3E13">
              <w:rPr>
                <w:szCs w:val="28"/>
              </w:rPr>
              <w:t>«от несчастного случая не связанного с производством»</w:t>
            </w:r>
            <w:r w:rsidRPr="00355F07">
              <w:rPr>
                <w:szCs w:val="28"/>
              </w:rPr>
              <w:t>,</w:t>
            </w:r>
            <w:r w:rsidRPr="00CB31C7">
              <w:rPr>
                <w:szCs w:val="28"/>
              </w:rPr>
              <w:t xml:space="preserve"> </w:t>
            </w:r>
            <w:r w:rsidRPr="008C3E13">
              <w:rPr>
                <w:szCs w:val="28"/>
              </w:rPr>
              <w:t>«от несчастного случая связанного с производством»</w:t>
            </w:r>
            <w:r w:rsidRPr="00CB31C7"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само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в ходе военных действий»</w:t>
            </w:r>
            <w:r>
              <w:rPr>
                <w:szCs w:val="28"/>
              </w:rPr>
              <w:t xml:space="preserve"> или </w:t>
            </w:r>
            <w:r w:rsidRPr="008C3E13">
              <w:rPr>
                <w:szCs w:val="28"/>
              </w:rPr>
              <w:t>«в ходе террористических действий»</w:t>
            </w:r>
            <w:r w:rsidRPr="00127D18">
              <w:rPr>
                <w:szCs w:val="28"/>
              </w:rPr>
              <w:t xml:space="preserve">, то в </w:t>
            </w:r>
            <w:r>
              <w:rPr>
                <w:szCs w:val="28"/>
              </w:rPr>
              <w:t>пункте №</w:t>
            </w:r>
            <w:r w:rsidR="00B87C72">
              <w:rPr>
                <w:szCs w:val="28"/>
              </w:rPr>
              <w:t>22</w:t>
            </w:r>
            <w:r>
              <w:rPr>
                <w:szCs w:val="28"/>
              </w:rPr>
              <w:t xml:space="preserve"> раздел </w:t>
            </w:r>
            <w:r w:rsidRPr="00127D18">
              <w:rPr>
                <w:szCs w:val="28"/>
              </w:rPr>
              <w:t xml:space="preserve">I должны быть заполнены либо все четыре строки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, либо три строки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>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691C2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127D18">
              <w:rPr>
                <w:color w:val="000000"/>
                <w:szCs w:val="28"/>
              </w:rPr>
              <w:lastRenderedPageBreak/>
              <w:t>Код R54 указан хотя бы раз в качестве причины смерти (</w:t>
            </w:r>
            <w:r w:rsidR="0051100E">
              <w:rPr>
                <w:color w:val="000000"/>
                <w:szCs w:val="28"/>
              </w:rPr>
              <w:t>«б»</w:t>
            </w:r>
            <w:r w:rsidRPr="00127D18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в»</w:t>
            </w:r>
            <w:r w:rsidRPr="00127D18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г»</w:t>
            </w:r>
            <w:r w:rsidRPr="00127D18">
              <w:rPr>
                <w:color w:val="000000"/>
                <w:szCs w:val="28"/>
              </w:rPr>
              <w:t xml:space="preserve">)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127D18">
              <w:rPr>
                <w:color w:val="000000"/>
                <w:szCs w:val="28"/>
              </w:rPr>
              <w:t xml:space="preserve">I или в качестве основания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127D18">
              <w:rPr>
                <w:color w:val="000000"/>
                <w:szCs w:val="28"/>
              </w:rPr>
              <w:t>II</w:t>
            </w:r>
            <w:r w:rsidRPr="00127D18">
              <w:rPr>
                <w:color w:val="000000"/>
                <w:szCs w:val="28"/>
              </w:rPr>
              <w:br/>
              <w:t>или</w:t>
            </w:r>
            <w:r w:rsidRPr="00127D18">
              <w:rPr>
                <w:color w:val="000000"/>
                <w:szCs w:val="28"/>
              </w:rPr>
              <w:br/>
              <w:t xml:space="preserve">Код R54 указан в качестве причины смерти </w:t>
            </w:r>
            <w:r w:rsidR="0051100E">
              <w:rPr>
                <w:color w:val="000000"/>
                <w:szCs w:val="28"/>
              </w:rPr>
              <w:t>«а»</w:t>
            </w:r>
            <w:r w:rsidRPr="00127D18">
              <w:rPr>
                <w:color w:val="000000"/>
                <w:szCs w:val="28"/>
              </w:rPr>
              <w:t xml:space="preserve">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127D18">
              <w:rPr>
                <w:color w:val="000000"/>
                <w:szCs w:val="28"/>
              </w:rPr>
              <w:t xml:space="preserve">I и в </w:t>
            </w:r>
            <w:r>
              <w:rPr>
                <w:color w:val="000000"/>
                <w:szCs w:val="28"/>
              </w:rPr>
              <w:t>пункте №</w:t>
            </w:r>
            <w:r w:rsidR="00691C28">
              <w:rPr>
                <w:color w:val="000000"/>
                <w:szCs w:val="28"/>
              </w:rPr>
              <w:t>21</w:t>
            </w:r>
            <w:r w:rsidRPr="00127D18">
              <w:rPr>
                <w:color w:val="000000"/>
                <w:szCs w:val="28"/>
              </w:rPr>
              <w:t xml:space="preserve"> «</w:t>
            </w:r>
            <w:r w:rsidR="00691C28" w:rsidRPr="00691C28">
              <w:rPr>
                <w:color w:val="000000"/>
                <w:szCs w:val="28"/>
              </w:rPr>
              <w:t xml:space="preserve">Основание для установления </w:t>
            </w:r>
            <w:r w:rsidR="00691C28" w:rsidRPr="00691C28">
              <w:rPr>
                <w:color w:val="000000"/>
                <w:szCs w:val="28"/>
              </w:rPr>
              <w:lastRenderedPageBreak/>
              <w:t>причины смерти</w:t>
            </w:r>
            <w:r w:rsidRPr="00127D18">
              <w:rPr>
                <w:color w:val="000000"/>
                <w:szCs w:val="28"/>
              </w:rPr>
              <w:t xml:space="preserve">» указано значение </w:t>
            </w:r>
            <w:r>
              <w:rPr>
                <w:color w:val="000000"/>
                <w:szCs w:val="28"/>
              </w:rPr>
              <w:t>«</w:t>
            </w:r>
            <w:r w:rsidRPr="00127D18">
              <w:rPr>
                <w:color w:val="000000"/>
                <w:szCs w:val="28"/>
              </w:rPr>
              <w:t>осмотр трупа</w:t>
            </w:r>
            <w:r>
              <w:rPr>
                <w:color w:val="000000"/>
                <w:szCs w:val="28"/>
              </w:rPr>
              <w:t>»</w:t>
            </w:r>
            <w:proofErr w:type="gramEnd"/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color w:val="000000"/>
                <w:szCs w:val="28"/>
              </w:rPr>
              <w:lastRenderedPageBreak/>
              <w:t xml:space="preserve">Код R54 должен располагаться на первой строке </w:t>
            </w:r>
            <w:r w:rsidR="00170843">
              <w:rPr>
                <w:color w:val="000000"/>
                <w:szCs w:val="28"/>
              </w:rPr>
              <w:t>пункта №22</w:t>
            </w:r>
            <w:r w:rsidRPr="00127D18">
              <w:rPr>
                <w:color w:val="000000"/>
                <w:szCs w:val="28"/>
              </w:rPr>
              <w:t xml:space="preserve"> раздела I и не может быть выставлен на основании осмотра трупа.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</w:p>
        </w:tc>
      </w:tr>
      <w:tr w:rsidR="00CF493B" w:rsidRPr="00127D18" w:rsidTr="001733E2">
        <w:tc>
          <w:tcPr>
            <w:tcW w:w="4390" w:type="dxa"/>
          </w:tcPr>
          <w:p w:rsidR="009B1C3C" w:rsidRPr="009B1C3C" w:rsidRDefault="009B1C3C" w:rsidP="009B1C3C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9B1C3C">
              <w:rPr>
                <w:szCs w:val="28"/>
              </w:rPr>
              <w:lastRenderedPageBreak/>
              <w:t>Строка «а» содержит код T71</w:t>
            </w:r>
          </w:p>
          <w:p w:rsidR="009B1C3C" w:rsidRPr="009B1C3C" w:rsidRDefault="009B1C3C" w:rsidP="009B1C3C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9B1C3C">
              <w:rPr>
                <w:szCs w:val="28"/>
              </w:rPr>
              <w:t>и</w:t>
            </w:r>
          </w:p>
          <w:p w:rsidR="00CF493B" w:rsidRPr="00127D18" w:rsidRDefault="009B1C3C" w:rsidP="009B1C3C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9B1C3C">
              <w:rPr>
                <w:szCs w:val="28"/>
              </w:rPr>
              <w:t>строка «б» и/или «в» содержит код из диапазона T17.0 – T17.9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Коды T71 и T17.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T17.9 не сочетаются. Необходимо выбрать только один код, соответствующий внешней причине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(кроме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 xml:space="preserve">)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127D18">
              <w:rPr>
                <w:szCs w:val="28"/>
              </w:rPr>
              <w:t xml:space="preserve">I и основания 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127D18">
              <w:rPr>
                <w:szCs w:val="28"/>
              </w:rPr>
              <w:t>II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Код из диапазона E1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E14 встретился более одного раза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Не может быть причины смерти с кодами в диапазоне E1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E14 более одной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127D18">
              <w:rPr>
                <w:szCs w:val="28"/>
              </w:rPr>
              <w:t>I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В одной из указанных строк использован код G93.6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 хотя бы в одной из двух других строк использован код из диапазона S00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>T14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При травмах (раздел I) вместо кода G93.6 нужно применять код S06.1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Код в строке «</w:t>
            </w:r>
            <w:proofErr w:type="spellStart"/>
            <w:r w:rsidRPr="00127D18">
              <w:rPr>
                <w:szCs w:val="28"/>
              </w:rPr>
              <w:t>a</w:t>
            </w:r>
            <w:proofErr w:type="spellEnd"/>
            <w:r w:rsidRPr="00127D18">
              <w:rPr>
                <w:szCs w:val="28"/>
              </w:rPr>
              <w:t xml:space="preserve">» равен E11.9 или E12.9 или E13.9 или E14.9 и строка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заполнена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Код в строке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равен E11.9 или </w:t>
            </w:r>
            <w:r w:rsidRPr="00127D18">
              <w:rPr>
                <w:szCs w:val="28"/>
              </w:rPr>
              <w:lastRenderedPageBreak/>
              <w:t xml:space="preserve">E12.9 или E13.9 или E14.9 и строка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заполнена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или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Код в строке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 равен E11.9 или E12.9 или E13.9 или E14.9 и строка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 заполнена или строка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заполнена</w:t>
            </w:r>
          </w:p>
        </w:tc>
        <w:tc>
          <w:tcPr>
            <w:tcW w:w="4949" w:type="dxa"/>
          </w:tcPr>
          <w:p w:rsidR="00CF493B" w:rsidRPr="00127D18" w:rsidRDefault="00CF493B" w:rsidP="00E862E2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lastRenderedPageBreak/>
              <w:t>Выбранные коды E10.9</w:t>
            </w:r>
            <w:r w:rsidR="00027A76">
              <w:rPr>
                <w:szCs w:val="28"/>
              </w:rPr>
              <w:t>,</w:t>
            </w:r>
            <w:r w:rsidRPr="00127D18">
              <w:rPr>
                <w:szCs w:val="28"/>
              </w:rPr>
              <w:t xml:space="preserve"> E11.9</w:t>
            </w:r>
            <w:r w:rsidR="00027A76">
              <w:rPr>
                <w:szCs w:val="28"/>
              </w:rPr>
              <w:t>,</w:t>
            </w:r>
            <w:r w:rsidRPr="00127D18">
              <w:rPr>
                <w:szCs w:val="28"/>
              </w:rPr>
              <w:t xml:space="preserve"> E12.9</w:t>
            </w:r>
            <w:r w:rsidR="00027A76">
              <w:rPr>
                <w:szCs w:val="28"/>
              </w:rPr>
              <w:t>,</w:t>
            </w:r>
            <w:r w:rsidRPr="00127D18">
              <w:rPr>
                <w:szCs w:val="28"/>
              </w:rPr>
              <w:t xml:space="preserve"> E13.9</w:t>
            </w:r>
            <w:r w:rsidR="00027A76">
              <w:rPr>
                <w:szCs w:val="28"/>
              </w:rPr>
              <w:t>,</w:t>
            </w:r>
            <w:r w:rsidRPr="00127D18">
              <w:rPr>
                <w:szCs w:val="28"/>
              </w:rPr>
              <w:t xml:space="preserve"> E14.9 обозначают наличие </w:t>
            </w:r>
            <w:r w:rsidR="00E862E2" w:rsidRPr="00767DB5">
              <w:rPr>
                <w:szCs w:val="28"/>
              </w:rPr>
              <w:t>сах</w:t>
            </w:r>
            <w:r w:rsidR="00E862E2">
              <w:rPr>
                <w:szCs w:val="28"/>
              </w:rPr>
              <w:t>арного</w:t>
            </w:r>
            <w:r w:rsidR="00E862E2" w:rsidRPr="00767DB5">
              <w:rPr>
                <w:szCs w:val="28"/>
              </w:rPr>
              <w:t xml:space="preserve"> диабета без осложнений, </w:t>
            </w:r>
            <w:r w:rsidR="00E862E2" w:rsidRPr="00D15987">
              <w:rPr>
                <w:szCs w:val="28"/>
              </w:rPr>
              <w:t>считаются маловероятными в качестве причины смерти</w:t>
            </w:r>
            <w:r w:rsidR="00E862E2">
              <w:rPr>
                <w:szCs w:val="28"/>
              </w:rPr>
              <w:t>. Проверьте правильность выбранного диагноза в строке «в»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lastRenderedPageBreak/>
              <w:t>Проверка длительности периодов причин смерти: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P1(2,3,4) – длительность периода причины смерти, указанной под пунктом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 (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>) соответственно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Длительность каждого периода предварительно приводится к минутам по правилу: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spellStart"/>
            <w:r w:rsidRPr="00127D18">
              <w:rPr>
                <w:szCs w:val="28"/>
              </w:rPr>
              <w:t>Pn</w:t>
            </w:r>
            <w:proofErr w:type="spellEnd"/>
            <w:r w:rsidRPr="00127D18">
              <w:rPr>
                <w:szCs w:val="28"/>
              </w:rPr>
              <w:t xml:space="preserve"> = Годы * 525600 + Месяцы * 43200 + Недели * 10080 + Дни * 1440 + Часы * 60 + Минут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Если P3 &gt; P4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Период времени между началом патолог</w:t>
            </w:r>
            <w:r>
              <w:rPr>
                <w:szCs w:val="28"/>
              </w:rPr>
              <w:t xml:space="preserve">ического </w:t>
            </w:r>
            <w:r w:rsidRPr="00127D18">
              <w:rPr>
                <w:szCs w:val="28"/>
              </w:rPr>
              <w:t>процесса и смертью (</w:t>
            </w:r>
            <w:r w:rsidR="00027A76">
              <w:rPr>
                <w:szCs w:val="28"/>
              </w:rPr>
              <w:t>строка «в»</w:t>
            </w:r>
            <w:r w:rsidR="0051100E">
              <w:rPr>
                <w:szCs w:val="28"/>
              </w:rPr>
              <w:t>)</w:t>
            </w:r>
            <w:r w:rsidRPr="00127D18">
              <w:rPr>
                <w:szCs w:val="28"/>
              </w:rPr>
              <w:t xml:space="preserve"> больше, чем (</w:t>
            </w:r>
            <w:r w:rsidR="00027A76">
              <w:rPr>
                <w:szCs w:val="28"/>
              </w:rPr>
              <w:t>строка «г»</w:t>
            </w:r>
            <w:r w:rsidR="0051100E">
              <w:rPr>
                <w:szCs w:val="28"/>
              </w:rPr>
              <w:t>)</w:t>
            </w:r>
            <w:r w:rsidRPr="00127D18">
              <w:rPr>
                <w:szCs w:val="28"/>
              </w:rPr>
              <w:t>.</w:t>
            </w:r>
          </w:p>
        </w:tc>
      </w:tr>
      <w:tr w:rsidR="00CF493B" w:rsidRPr="00127D18" w:rsidTr="001733E2">
        <w:tc>
          <w:tcPr>
            <w:tcW w:w="4390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>Проверка наличия указания длительности причины смерти</w:t>
            </w:r>
            <w:r>
              <w:rPr>
                <w:szCs w:val="28"/>
              </w:rPr>
              <w:t xml:space="preserve"> – </w:t>
            </w:r>
            <w:r w:rsidRPr="00127D18">
              <w:rPr>
                <w:szCs w:val="28"/>
              </w:rPr>
              <w:t xml:space="preserve">длительность </w:t>
            </w:r>
            <w:r>
              <w:rPr>
                <w:szCs w:val="28"/>
              </w:rPr>
              <w:t>должна быть</w:t>
            </w:r>
            <w:r w:rsidRPr="00127D18">
              <w:rPr>
                <w:szCs w:val="28"/>
              </w:rPr>
              <w:t xml:space="preserve"> не нулевой, если указана причина и нет отметки о том, что период неизвестен. Выполняется для </w:t>
            </w:r>
            <w:r w:rsidRPr="00127D18">
              <w:rPr>
                <w:szCs w:val="28"/>
              </w:rPr>
              <w:lastRenderedPageBreak/>
              <w:t xml:space="preserve">каждой причины в пункте </w:t>
            </w:r>
            <w:r w:rsidR="0051100E">
              <w:rPr>
                <w:szCs w:val="28"/>
              </w:rPr>
              <w:t>«а»</w:t>
            </w:r>
            <w:r w:rsidRPr="00127D18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б»</w:t>
            </w:r>
            <w:r w:rsidRPr="00127D18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127D18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127D18">
              <w:rPr>
                <w:szCs w:val="28"/>
              </w:rPr>
              <w:t>:</w:t>
            </w:r>
          </w:p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t xml:space="preserve">Причина указана и признак причины </w:t>
            </w:r>
            <w:r>
              <w:rPr>
                <w:szCs w:val="28"/>
              </w:rPr>
              <w:t>«</w:t>
            </w:r>
            <w:r w:rsidRPr="00127D18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127D18">
              <w:rPr>
                <w:szCs w:val="28"/>
              </w:rPr>
              <w:t xml:space="preserve"> не установлен и Годы + Месяцы +Недели + Дни + Часы + Минут = 0</w:t>
            </w:r>
          </w:p>
        </w:tc>
        <w:tc>
          <w:tcPr>
            <w:tcW w:w="4949" w:type="dxa"/>
          </w:tcPr>
          <w:p w:rsidR="00CF493B" w:rsidRPr="00127D18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127D18">
              <w:rPr>
                <w:szCs w:val="28"/>
              </w:rPr>
              <w:lastRenderedPageBreak/>
              <w:t xml:space="preserve">При указании причины </w:t>
            </w:r>
            <w:r w:rsidR="00E14435">
              <w:rPr>
                <w:szCs w:val="28"/>
              </w:rPr>
              <w:t>в строке «</w:t>
            </w:r>
            <w:r w:rsidR="0051100E">
              <w:rPr>
                <w:szCs w:val="28"/>
              </w:rPr>
              <w:t>в</w:t>
            </w:r>
            <w:r w:rsidR="00E14435">
              <w:rPr>
                <w:szCs w:val="28"/>
              </w:rPr>
              <w:t>»</w:t>
            </w:r>
            <w:r w:rsidRPr="00127D18">
              <w:rPr>
                <w:szCs w:val="28"/>
              </w:rPr>
              <w:t xml:space="preserve"> должен быть обязательно указан период или установлена отметка </w:t>
            </w:r>
            <w:r>
              <w:rPr>
                <w:szCs w:val="28"/>
              </w:rPr>
              <w:t>«</w:t>
            </w:r>
            <w:r w:rsidRPr="00127D18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127D18">
              <w:rPr>
                <w:szCs w:val="28"/>
              </w:rPr>
              <w:t>.</w:t>
            </w:r>
          </w:p>
        </w:tc>
      </w:tr>
    </w:tbl>
    <w:p w:rsidR="00581A1F" w:rsidRDefault="00581A1F" w:rsidP="004678DA">
      <w:pPr>
        <w:spacing w:line="360" w:lineRule="auto"/>
      </w:pPr>
    </w:p>
    <w:p w:rsidR="00581A1F" w:rsidRDefault="00581A1F" w:rsidP="004678DA">
      <w:pPr>
        <w:spacing w:after="200" w:line="360" w:lineRule="auto"/>
      </w:pPr>
      <w:r>
        <w:br w:type="page"/>
      </w:r>
    </w:p>
    <w:p w:rsidR="00CF493B" w:rsidRPr="0051100E" w:rsidRDefault="00CF493B" w:rsidP="004678DA">
      <w:pPr>
        <w:pStyle w:val="3"/>
        <w:keepNext w:val="0"/>
        <w:keepLines w:val="0"/>
        <w:suppressAutoHyphens/>
        <w:spacing w:before="100" w:beforeAutospacing="1" w:after="240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27" w:name="_Toc58836982"/>
      <w:bookmarkStart w:id="28" w:name="_Toc64054501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9B1C3C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г</w:t>
      </w:r>
      <w:r w:rsidR="009B1C3C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«</w:t>
      </w:r>
      <w:r w:rsidR="00CE2527">
        <w:rPr>
          <w:rFonts w:ascii="Times New Roman" w:hAnsi="Times New Roman" w:cs="Times New Roman"/>
          <w:b/>
          <w:bCs/>
          <w:color w:val="auto"/>
          <w:sz w:val="32"/>
          <w:szCs w:val="32"/>
        </w:rPr>
        <w:t>В</w:t>
      </w:r>
      <w:r w:rsidR="00CE2527" w:rsidRPr="00CE2527">
        <w:rPr>
          <w:rFonts w:ascii="Times New Roman" w:hAnsi="Times New Roman" w:cs="Times New Roman"/>
          <w:b/>
          <w:bCs/>
          <w:color w:val="auto"/>
          <w:sz w:val="32"/>
          <w:szCs w:val="32"/>
        </w:rPr>
        <w:t>нешняя причина при травмах и отравлениях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bookmarkEnd w:id="27"/>
      <w:bookmarkEnd w:id="28"/>
    </w:p>
    <w:p w:rsidR="00CF493B" w:rsidRDefault="00CF493B" w:rsidP="004678DA">
      <w:pPr>
        <w:suppressAutoHyphens/>
        <w:spacing w:line="360" w:lineRule="auto"/>
        <w:ind w:firstLine="851"/>
        <w:jc w:val="both"/>
        <w:rPr>
          <w:szCs w:val="28"/>
        </w:rPr>
      </w:pPr>
      <w:r w:rsidRPr="00305D44">
        <w:rPr>
          <w:szCs w:val="28"/>
        </w:rPr>
        <w:t xml:space="preserve">В </w:t>
      </w:r>
      <w:r w:rsidRPr="00CE2527">
        <w:rPr>
          <w:b/>
          <w:szCs w:val="28"/>
        </w:rPr>
        <w:t xml:space="preserve">строке </w:t>
      </w:r>
      <w:r w:rsidR="009B1C3C" w:rsidRPr="00CE2527">
        <w:rPr>
          <w:b/>
          <w:szCs w:val="28"/>
        </w:rPr>
        <w:t>«</w:t>
      </w:r>
      <w:r w:rsidR="0051100E" w:rsidRPr="00CE2527">
        <w:rPr>
          <w:b/>
          <w:szCs w:val="28"/>
        </w:rPr>
        <w:t>г</w:t>
      </w:r>
      <w:r w:rsidR="009B1C3C" w:rsidRPr="00CE2527">
        <w:rPr>
          <w:b/>
          <w:szCs w:val="28"/>
        </w:rPr>
        <w:t>»</w:t>
      </w:r>
      <w:r w:rsidR="008E10FD" w:rsidRPr="00CE2527">
        <w:rPr>
          <w:b/>
          <w:szCs w:val="28"/>
        </w:rPr>
        <w:t xml:space="preserve"> «</w:t>
      </w:r>
      <w:r w:rsidR="00CE2527" w:rsidRPr="00CE2527">
        <w:rPr>
          <w:b/>
          <w:szCs w:val="28"/>
        </w:rPr>
        <w:t>Внешняя причина при травмах и отравлениях</w:t>
      </w:r>
      <w:r w:rsidR="008E10FD" w:rsidRPr="00CE2527">
        <w:rPr>
          <w:b/>
          <w:szCs w:val="28"/>
        </w:rPr>
        <w:t>»</w:t>
      </w:r>
      <w:r w:rsidR="008E10FD">
        <w:rPr>
          <w:szCs w:val="28"/>
        </w:rPr>
        <w:t xml:space="preserve"> Раздела </w:t>
      </w:r>
      <w:r w:rsidR="008E10FD">
        <w:rPr>
          <w:szCs w:val="28"/>
          <w:lang w:val="en-US"/>
        </w:rPr>
        <w:t>I</w:t>
      </w:r>
      <w:r w:rsidR="008E10FD" w:rsidRPr="008E10FD">
        <w:rPr>
          <w:szCs w:val="28"/>
        </w:rPr>
        <w:t xml:space="preserve"> </w:t>
      </w:r>
      <w:r w:rsidR="00170843">
        <w:rPr>
          <w:szCs w:val="28"/>
        </w:rPr>
        <w:t>пункта №22</w:t>
      </w:r>
      <w:r w:rsidR="008E10FD">
        <w:rPr>
          <w:szCs w:val="28"/>
        </w:rPr>
        <w:t xml:space="preserve"> «Причины смерти»</w:t>
      </w:r>
      <w:r w:rsidR="008E10FD" w:rsidRPr="008E10FD">
        <w:rPr>
          <w:szCs w:val="28"/>
        </w:rPr>
        <w:t xml:space="preserve"> </w:t>
      </w:r>
      <w:r w:rsidR="008E10FD">
        <w:rPr>
          <w:szCs w:val="28"/>
        </w:rPr>
        <w:t>МСС</w:t>
      </w:r>
      <w:r w:rsidRPr="00305D44">
        <w:rPr>
          <w:szCs w:val="28"/>
        </w:rPr>
        <w:t xml:space="preserve"> описывается внешняя причина при травмах и отравлениях. </w:t>
      </w:r>
    </w:p>
    <w:p w:rsidR="00F131F5" w:rsidRDefault="002C2EDD" w:rsidP="00F131F5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 xml:space="preserve">Набор значений для выбора </w:t>
      </w:r>
      <w:r w:rsidR="00C00E80">
        <w:rPr>
          <w:szCs w:val="28"/>
        </w:rPr>
        <w:t xml:space="preserve">внешней </w:t>
      </w:r>
      <w:r w:rsidRPr="0095173B">
        <w:rPr>
          <w:szCs w:val="28"/>
        </w:rPr>
        <w:t>причины смерти на строке «</w:t>
      </w:r>
      <w:r>
        <w:rPr>
          <w:szCs w:val="28"/>
        </w:rPr>
        <w:t>г</w:t>
      </w:r>
      <w:r w:rsidRPr="0095173B">
        <w:rPr>
          <w:szCs w:val="28"/>
        </w:rPr>
        <w:t xml:space="preserve">» должен соответствовать значениям </w:t>
      </w:r>
      <w:r>
        <w:rPr>
          <w:szCs w:val="28"/>
        </w:rPr>
        <w:t>справочника «</w:t>
      </w:r>
      <w:r w:rsidRPr="002C2EDD">
        <w:rPr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)</w:t>
      </w:r>
      <w:r>
        <w:rPr>
          <w:szCs w:val="28"/>
        </w:rPr>
        <w:t>» (</w:t>
      </w:r>
      <w:r>
        <w:rPr>
          <w:szCs w:val="28"/>
          <w:lang w:val="en-US"/>
        </w:rPr>
        <w:t>OID</w:t>
      </w:r>
      <w:r>
        <w:rPr>
          <w:szCs w:val="28"/>
        </w:rPr>
        <w:t xml:space="preserve"> </w:t>
      </w:r>
      <w:r w:rsidRPr="002C2EDD">
        <w:rPr>
          <w:szCs w:val="28"/>
        </w:rPr>
        <w:t>1.2.643.5.1.13.13.99.2.692</w:t>
      </w:r>
      <w:r>
        <w:rPr>
          <w:szCs w:val="28"/>
        </w:rPr>
        <w:t>).</w:t>
      </w:r>
    </w:p>
    <w:p w:rsidR="009B1F51" w:rsidRPr="002C2EDD" w:rsidRDefault="00F131F5" w:rsidP="00F131F5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AC6C38">
        <w:rPr>
          <w:szCs w:val="28"/>
        </w:rPr>
        <w:t>При заполнении строки «г» выбранная внешняя причина смерти с соответствующим кодом МКБ-10 автоматически будут передаваться в статистику без возможности выбора её в качестве первоначальной причины смерти.</w:t>
      </w:r>
    </w:p>
    <w:p w:rsidR="00CF493B" w:rsidRPr="00305D44" w:rsidRDefault="00CF493B" w:rsidP="00F131F5">
      <w:pPr>
        <w:suppressAutoHyphens/>
        <w:spacing w:line="360" w:lineRule="auto"/>
        <w:ind w:firstLine="851"/>
        <w:jc w:val="both"/>
        <w:rPr>
          <w:szCs w:val="28"/>
        </w:rPr>
      </w:pPr>
      <w:r w:rsidRPr="00305D44">
        <w:rPr>
          <w:szCs w:val="28"/>
        </w:rPr>
        <w:t xml:space="preserve">Перечень ограничений для строки </w:t>
      </w:r>
      <w:r w:rsidR="00E14435">
        <w:rPr>
          <w:szCs w:val="28"/>
        </w:rPr>
        <w:t>«</w:t>
      </w:r>
      <w:r w:rsidR="0051100E">
        <w:rPr>
          <w:szCs w:val="28"/>
        </w:rPr>
        <w:t>г</w:t>
      </w:r>
      <w:r w:rsidR="00E14435">
        <w:rPr>
          <w:szCs w:val="28"/>
        </w:rPr>
        <w:t>»</w:t>
      </w:r>
      <w:r w:rsidRPr="00305D44">
        <w:rPr>
          <w:szCs w:val="28"/>
        </w:rPr>
        <w:t>:</w:t>
      </w:r>
    </w:p>
    <w:p w:rsidR="00CF493B" w:rsidRDefault="00CF493B" w:rsidP="00F131F5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</w:pPr>
      <w:r>
        <w:t xml:space="preserve">Код внешней причины должен находиться в диапазоне </w:t>
      </w:r>
      <w:r w:rsidR="002C2EDD">
        <w:br/>
      </w:r>
      <w:r w:rsidRPr="00A25323">
        <w:rPr>
          <w:lang w:val="en-US"/>
        </w:rPr>
        <w:t>V</w:t>
      </w:r>
      <w:r w:rsidRPr="00A25323">
        <w:t xml:space="preserve">00.0 – </w:t>
      </w:r>
      <w:r w:rsidRPr="00A25323">
        <w:rPr>
          <w:lang w:val="en-US"/>
        </w:rPr>
        <w:t>Y</w:t>
      </w:r>
      <w:r w:rsidRPr="00A25323">
        <w:t>98.9</w:t>
      </w:r>
      <w:r>
        <w:t xml:space="preserve"> (</w:t>
      </w:r>
      <w:r w:rsidR="008E10FD">
        <w:t xml:space="preserve">см. </w:t>
      </w:r>
      <w:fldSimple w:instr=" REF _Ref57756178 \h  \* MERGEFORMAT ">
        <w:r w:rsidR="00530273" w:rsidRPr="00530273">
          <w:t>Таблица 7</w:t>
        </w:r>
      </w:fldSimple>
      <w:r>
        <w:t>).</w:t>
      </w:r>
    </w:p>
    <w:p w:rsidR="00CF493B" w:rsidRDefault="00CF493B" w:rsidP="004678DA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</w:pPr>
      <w:r>
        <w:t xml:space="preserve">Если строка </w:t>
      </w:r>
      <w:r w:rsidR="00E14435">
        <w:t>«</w:t>
      </w:r>
      <w:r w:rsidR="0051100E">
        <w:t>г</w:t>
      </w:r>
      <w:r w:rsidR="00E14435">
        <w:t>»</w:t>
      </w:r>
      <w:r>
        <w:t xml:space="preserve"> заполнена, то среди причин в строках </w:t>
      </w:r>
      <w:r w:rsidR="00E14435">
        <w:t>«</w:t>
      </w:r>
      <w:r w:rsidR="0051100E">
        <w:t>а</w:t>
      </w:r>
      <w:r w:rsidR="00E14435">
        <w:t>»</w:t>
      </w:r>
      <w:r>
        <w:t xml:space="preserve"> </w:t>
      </w:r>
      <w:r w:rsidR="00E13C28">
        <w:t xml:space="preserve">или </w:t>
      </w:r>
      <w:r w:rsidR="00E14435">
        <w:t>«</w:t>
      </w:r>
      <w:r w:rsidR="0051100E">
        <w:t>б</w:t>
      </w:r>
      <w:r w:rsidR="00E14435">
        <w:t>»</w:t>
      </w:r>
      <w:r>
        <w:t xml:space="preserve"> или </w:t>
      </w:r>
      <w:r w:rsidR="00E14435">
        <w:t>«</w:t>
      </w:r>
      <w:r w:rsidR="0051100E">
        <w:t>в</w:t>
      </w:r>
      <w:r w:rsidR="00E14435">
        <w:t>»</w:t>
      </w:r>
      <w:r>
        <w:t xml:space="preserve"> должен содержать</w:t>
      </w:r>
      <w:r w:rsidR="00E13C28">
        <w:t>ся</w:t>
      </w:r>
      <w:r>
        <w:t xml:space="preserve"> код </w:t>
      </w:r>
      <w:r w:rsidR="00E13C28">
        <w:t xml:space="preserve">из </w:t>
      </w:r>
      <w:r>
        <w:t xml:space="preserve">диапазона </w:t>
      </w:r>
      <w:r>
        <w:rPr>
          <w:lang w:val="en-US"/>
        </w:rPr>
        <w:t>S</w:t>
      </w:r>
      <w:r w:rsidRPr="00F95A60">
        <w:t xml:space="preserve">00 </w:t>
      </w:r>
      <w:r>
        <w:t>–</w:t>
      </w:r>
      <w:r w:rsidRPr="00F95A60">
        <w:t xml:space="preserve"> </w:t>
      </w:r>
      <w:r>
        <w:rPr>
          <w:lang w:val="en-US"/>
        </w:rPr>
        <w:t>T</w:t>
      </w:r>
      <w:r w:rsidRPr="00F95A60">
        <w:t>98.9</w:t>
      </w:r>
      <w:r>
        <w:t xml:space="preserve">. И наоборот если в строках </w:t>
      </w:r>
      <w:r w:rsidR="00E14435">
        <w:t>«</w:t>
      </w:r>
      <w:r w:rsidR="0051100E">
        <w:t>а</w:t>
      </w:r>
      <w:r w:rsidR="00E14435">
        <w:t>»</w:t>
      </w:r>
      <w:r w:rsidR="00516213">
        <w:t xml:space="preserve"> или</w:t>
      </w:r>
      <w:r>
        <w:t xml:space="preserve"> </w:t>
      </w:r>
      <w:r w:rsidR="00E14435">
        <w:t>«</w:t>
      </w:r>
      <w:r w:rsidR="0051100E">
        <w:t>б</w:t>
      </w:r>
      <w:r w:rsidR="00E14435">
        <w:t>»</w:t>
      </w:r>
      <w:r>
        <w:t xml:space="preserve"> или </w:t>
      </w:r>
      <w:r w:rsidR="00E14435">
        <w:t>«</w:t>
      </w:r>
      <w:r w:rsidR="0051100E">
        <w:t>в</w:t>
      </w:r>
      <w:r w:rsidR="00E14435">
        <w:t>»</w:t>
      </w:r>
      <w:r>
        <w:t xml:space="preserve"> указан код из диапазона </w:t>
      </w:r>
      <w:r>
        <w:rPr>
          <w:lang w:val="en-US"/>
        </w:rPr>
        <w:t>S</w:t>
      </w:r>
      <w:r w:rsidRPr="00F95A60">
        <w:t xml:space="preserve">00 </w:t>
      </w:r>
      <w:r>
        <w:t>–</w:t>
      </w:r>
      <w:r w:rsidRPr="00F95A60">
        <w:t xml:space="preserve"> </w:t>
      </w:r>
      <w:r>
        <w:rPr>
          <w:lang w:val="en-US"/>
        </w:rPr>
        <w:t>T</w:t>
      </w:r>
      <w:r w:rsidRPr="00F95A60">
        <w:t>98.9</w:t>
      </w:r>
      <w:r>
        <w:t xml:space="preserve">, то строка </w:t>
      </w:r>
      <w:r w:rsidR="00E14435">
        <w:t>«</w:t>
      </w:r>
      <w:r w:rsidR="0051100E">
        <w:t>г</w:t>
      </w:r>
      <w:r w:rsidR="00E14435">
        <w:t>»</w:t>
      </w:r>
      <w:r>
        <w:t xml:space="preserve"> должна заполня</w:t>
      </w:r>
      <w:r w:rsidR="00E14435">
        <w:t>ть</w:t>
      </w:r>
      <w:r>
        <w:t xml:space="preserve">ся. </w:t>
      </w:r>
    </w:p>
    <w:p w:rsidR="00CF493B" w:rsidRDefault="00CF493B" w:rsidP="004678DA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</w:pPr>
      <w:r>
        <w:t>Если значение в пункте №1</w:t>
      </w:r>
      <w:r w:rsidR="00B87C72">
        <w:t>8</w:t>
      </w:r>
      <w:r>
        <w:t xml:space="preserve"> «Смерть произошла» отмечено «От заболевания»,</w:t>
      </w:r>
      <w:r w:rsidR="00E14435">
        <w:t xml:space="preserve"> </w:t>
      </w:r>
      <w:r>
        <w:t xml:space="preserve">строка </w:t>
      </w:r>
      <w:r w:rsidR="00F85800">
        <w:t>«</w:t>
      </w:r>
      <w:r w:rsidR="0051100E">
        <w:t>г</w:t>
      </w:r>
      <w:r w:rsidR="00F85800">
        <w:t>»</w:t>
      </w:r>
      <w:r>
        <w:t xml:space="preserve"> не заполняется. </w:t>
      </w:r>
    </w:p>
    <w:p w:rsidR="00CF493B" w:rsidRDefault="00CF493B" w:rsidP="004678DA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</w:pPr>
      <w:proofErr w:type="gramStart"/>
      <w:r>
        <w:t>Если пункт №1</w:t>
      </w:r>
      <w:r w:rsidR="00B87C72">
        <w:t>8</w:t>
      </w:r>
      <w:r>
        <w:t xml:space="preserve"> «Смерть произошла» содержит значения «от несчастного случая не связанного с производством», или «от несчастного случая связанного с производством», или «от убийства», или «от самоубийства», или «в ходе военных действий», или «в ходе террористических действий», строки </w:t>
      </w:r>
      <w:r w:rsidR="00E14435">
        <w:t>«</w:t>
      </w:r>
      <w:r w:rsidR="0051100E">
        <w:t>а</w:t>
      </w:r>
      <w:r w:rsidR="00E14435">
        <w:t>»</w:t>
      </w:r>
      <w:r>
        <w:t xml:space="preserve"> и </w:t>
      </w:r>
      <w:r w:rsidR="00E14435">
        <w:t>«</w:t>
      </w:r>
      <w:r w:rsidR="0051100E">
        <w:t>г</w:t>
      </w:r>
      <w:r w:rsidR="00E14435">
        <w:t>»</w:t>
      </w:r>
      <w:r>
        <w:t xml:space="preserve"> должны быть обязательно заполнены. </w:t>
      </w:r>
      <w:proofErr w:type="gramEnd"/>
    </w:p>
    <w:p w:rsidR="00CF493B" w:rsidRPr="0051617E" w:rsidRDefault="00CF493B" w:rsidP="004678DA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  <w:rPr>
          <w:sz w:val="40"/>
          <w:szCs w:val="40"/>
        </w:rPr>
      </w:pPr>
      <w:r w:rsidRPr="0051617E">
        <w:rPr>
          <w:color w:val="000000"/>
          <w:szCs w:val="28"/>
        </w:rPr>
        <w:lastRenderedPageBreak/>
        <w:t xml:space="preserve">В </w:t>
      </w:r>
      <w:r>
        <w:rPr>
          <w:color w:val="000000"/>
          <w:szCs w:val="28"/>
        </w:rPr>
        <w:t>пункте №1</w:t>
      </w:r>
      <w:r w:rsidR="00B87C72">
        <w:rPr>
          <w:color w:val="000000"/>
          <w:szCs w:val="28"/>
        </w:rPr>
        <w:t>8</w:t>
      </w:r>
      <w:r>
        <w:rPr>
          <w:color w:val="000000"/>
          <w:szCs w:val="28"/>
        </w:rPr>
        <w:t xml:space="preserve"> «Смерть произошла» </w:t>
      </w:r>
      <w:r w:rsidRPr="0051617E">
        <w:rPr>
          <w:color w:val="000000"/>
          <w:szCs w:val="28"/>
        </w:rPr>
        <w:t xml:space="preserve">указано значение </w:t>
      </w:r>
      <w:proofErr w:type="gramStart"/>
      <w:r w:rsidRPr="0051617E">
        <w:rPr>
          <w:color w:val="000000"/>
          <w:szCs w:val="28"/>
        </w:rPr>
        <w:t>от</w:t>
      </w:r>
      <w:proofErr w:type="gramEnd"/>
      <w:r w:rsidRPr="0051617E">
        <w:rPr>
          <w:color w:val="000000"/>
          <w:szCs w:val="28"/>
        </w:rPr>
        <w:t xml:space="preserve"> «</w:t>
      </w:r>
      <w:proofErr w:type="gramStart"/>
      <w:r w:rsidRPr="0051617E">
        <w:rPr>
          <w:color w:val="000000"/>
          <w:szCs w:val="28"/>
        </w:rPr>
        <w:t>от</w:t>
      </w:r>
      <w:proofErr w:type="gramEnd"/>
      <w:r w:rsidRPr="0051617E">
        <w:rPr>
          <w:color w:val="000000"/>
          <w:szCs w:val="28"/>
        </w:rPr>
        <w:t xml:space="preserve"> несчастного случая не связанного с производством» или «от несчастного случая связанного с производством</w:t>
      </w:r>
      <w:r>
        <w:rPr>
          <w:color w:val="000000"/>
          <w:szCs w:val="28"/>
        </w:rPr>
        <w:t xml:space="preserve">» </w:t>
      </w:r>
      <w:r w:rsidRPr="0051617E">
        <w:rPr>
          <w:color w:val="000000"/>
          <w:szCs w:val="28"/>
        </w:rPr>
        <w:t>и</w:t>
      </w:r>
      <w:r>
        <w:rPr>
          <w:color w:val="000000"/>
          <w:szCs w:val="28"/>
        </w:rPr>
        <w:t xml:space="preserve"> код первоначальной причины </w:t>
      </w:r>
      <w:r w:rsidR="00C32D3E">
        <w:rPr>
          <w:color w:val="000000"/>
          <w:szCs w:val="28"/>
        </w:rPr>
        <w:t>смерти находится</w:t>
      </w:r>
      <w:r w:rsidRPr="0051617E">
        <w:rPr>
          <w:color w:val="000000"/>
          <w:szCs w:val="28"/>
        </w:rPr>
        <w:t xml:space="preserve"> в диапазоне T17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51617E">
        <w:rPr>
          <w:color w:val="000000"/>
          <w:szCs w:val="28"/>
        </w:rPr>
        <w:t>T17.9</w:t>
      </w:r>
      <w:r w:rsidR="00C32D3E">
        <w:rPr>
          <w:color w:val="000000"/>
          <w:szCs w:val="28"/>
        </w:rPr>
        <w:t xml:space="preserve">, тогда </w:t>
      </w:r>
      <w:r>
        <w:rPr>
          <w:color w:val="000000"/>
          <w:szCs w:val="28"/>
        </w:rPr>
        <w:t xml:space="preserve">в строке </w:t>
      </w:r>
      <w:r w:rsidR="00C32D3E">
        <w:rPr>
          <w:color w:val="000000"/>
          <w:szCs w:val="28"/>
        </w:rPr>
        <w:t xml:space="preserve">«г» </w:t>
      </w:r>
      <w:r>
        <w:rPr>
          <w:color w:val="000000"/>
          <w:szCs w:val="28"/>
        </w:rPr>
        <w:t xml:space="preserve">должен быть указан код только в диапазоне </w:t>
      </w:r>
      <w:r w:rsidRPr="0051617E">
        <w:rPr>
          <w:color w:val="000000"/>
          <w:szCs w:val="28"/>
        </w:rPr>
        <w:t>W77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51617E">
        <w:rPr>
          <w:color w:val="000000"/>
          <w:szCs w:val="28"/>
        </w:rPr>
        <w:t>W80.9 или W84</w:t>
      </w:r>
      <w:r>
        <w:rPr>
          <w:color w:val="000000"/>
          <w:szCs w:val="28"/>
        </w:rPr>
        <w:t xml:space="preserve">. </w:t>
      </w:r>
    </w:p>
    <w:p w:rsidR="00CF493B" w:rsidRPr="00C62970" w:rsidRDefault="00CF493B" w:rsidP="004678DA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  <w:rPr>
          <w:sz w:val="40"/>
          <w:szCs w:val="40"/>
        </w:rPr>
      </w:pPr>
      <w:proofErr w:type="gramStart"/>
      <w:r w:rsidRPr="00B965D3">
        <w:rPr>
          <w:color w:val="000000"/>
          <w:szCs w:val="28"/>
        </w:rPr>
        <w:t xml:space="preserve">В </w:t>
      </w:r>
      <w:r>
        <w:rPr>
          <w:color w:val="000000"/>
          <w:szCs w:val="28"/>
        </w:rPr>
        <w:t>пункте №1</w:t>
      </w:r>
      <w:r w:rsidR="00B87C72">
        <w:rPr>
          <w:color w:val="000000"/>
          <w:szCs w:val="28"/>
        </w:rPr>
        <w:t>8</w:t>
      </w:r>
      <w:r>
        <w:rPr>
          <w:color w:val="000000"/>
          <w:szCs w:val="28"/>
        </w:rPr>
        <w:t xml:space="preserve"> «Смерть произошла» </w:t>
      </w:r>
      <w:r w:rsidRPr="00B965D3">
        <w:rPr>
          <w:color w:val="000000"/>
          <w:szCs w:val="28"/>
        </w:rPr>
        <w:t>указано значение от «от несчастного случая не связанного с производством» или «от несчастного случая связанного с производством</w:t>
      </w:r>
      <w:r>
        <w:rPr>
          <w:color w:val="000000"/>
          <w:szCs w:val="28"/>
        </w:rPr>
        <w:t xml:space="preserve">» </w:t>
      </w:r>
      <w:r w:rsidRPr="00B965D3">
        <w:rPr>
          <w:color w:val="000000"/>
          <w:szCs w:val="28"/>
        </w:rPr>
        <w:t>и</w:t>
      </w:r>
      <w:r>
        <w:rPr>
          <w:color w:val="000000"/>
          <w:szCs w:val="28"/>
        </w:rPr>
        <w:t xml:space="preserve"> код </w:t>
      </w:r>
      <w:r w:rsidR="00C32D3E">
        <w:rPr>
          <w:color w:val="000000"/>
          <w:szCs w:val="28"/>
        </w:rPr>
        <w:t>первоначальной причины смерти находится</w:t>
      </w:r>
      <w:r w:rsidR="00C32D3E" w:rsidRPr="0051617E">
        <w:rPr>
          <w:color w:val="000000"/>
          <w:szCs w:val="28"/>
        </w:rPr>
        <w:t xml:space="preserve"> в диапазоне</w:t>
      </w:r>
      <w:r w:rsidRPr="00B965D3">
        <w:rPr>
          <w:color w:val="000000"/>
          <w:szCs w:val="28"/>
        </w:rPr>
        <w:t xml:space="preserve"> T20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0.3 или</w:t>
      </w:r>
      <w:r>
        <w:rPr>
          <w:color w:val="000000"/>
          <w:szCs w:val="28"/>
        </w:rPr>
        <w:t xml:space="preserve"> </w:t>
      </w:r>
      <w:r w:rsidRPr="00B965D3">
        <w:rPr>
          <w:color w:val="000000"/>
          <w:szCs w:val="28"/>
        </w:rPr>
        <w:t>T21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1.3 или T22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2.3 или T23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3.3 или T24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4.3 или</w:t>
      </w:r>
      <w:r>
        <w:rPr>
          <w:color w:val="000000"/>
          <w:szCs w:val="28"/>
        </w:rPr>
        <w:t xml:space="preserve"> </w:t>
      </w:r>
      <w:r w:rsidRPr="00B965D3">
        <w:rPr>
          <w:color w:val="000000"/>
          <w:szCs w:val="28"/>
        </w:rPr>
        <w:t>T25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5.3 или</w:t>
      </w:r>
      <w:proofErr w:type="gramEnd"/>
      <w:r w:rsidRPr="00B965D3">
        <w:rPr>
          <w:color w:val="000000"/>
          <w:szCs w:val="28"/>
        </w:rPr>
        <w:t xml:space="preserve"> T26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6.4 или T27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7.3 или T28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8.3 или</w:t>
      </w:r>
      <w:r>
        <w:rPr>
          <w:color w:val="000000"/>
          <w:szCs w:val="28"/>
        </w:rPr>
        <w:t xml:space="preserve"> </w:t>
      </w:r>
      <w:r w:rsidRPr="00B965D3">
        <w:rPr>
          <w:color w:val="000000"/>
          <w:szCs w:val="28"/>
        </w:rPr>
        <w:t>T29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29.3 или T30.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B965D3">
        <w:rPr>
          <w:color w:val="000000"/>
          <w:szCs w:val="28"/>
        </w:rPr>
        <w:t>T30.3,</w:t>
      </w:r>
      <w:r w:rsidR="00C32D3E">
        <w:rPr>
          <w:color w:val="000000"/>
          <w:szCs w:val="28"/>
        </w:rPr>
        <w:t xml:space="preserve"> тогда</w:t>
      </w:r>
      <w:r w:rsidRPr="00B965D3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в строке </w:t>
      </w:r>
      <w:r w:rsidR="00581A1F">
        <w:rPr>
          <w:color w:val="000000"/>
          <w:szCs w:val="28"/>
        </w:rPr>
        <w:t>«</w:t>
      </w:r>
      <w:r w:rsidR="0051100E">
        <w:rPr>
          <w:color w:val="000000"/>
          <w:szCs w:val="28"/>
        </w:rPr>
        <w:t>г</w:t>
      </w:r>
      <w:r w:rsidR="00581A1F">
        <w:rPr>
          <w:color w:val="000000"/>
          <w:szCs w:val="28"/>
        </w:rPr>
        <w:t>»</w:t>
      </w:r>
      <w:r>
        <w:rPr>
          <w:color w:val="000000"/>
          <w:szCs w:val="28"/>
        </w:rPr>
        <w:t xml:space="preserve"> должна быть указана причина в диапазонах </w:t>
      </w:r>
      <w:r w:rsidRPr="00FA2299">
        <w:rPr>
          <w:color w:val="000000"/>
          <w:szCs w:val="28"/>
        </w:rPr>
        <w:t>W35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FA2299">
        <w:rPr>
          <w:color w:val="000000"/>
          <w:szCs w:val="28"/>
        </w:rPr>
        <w:t>W40</w:t>
      </w:r>
      <w:r w:rsidR="00F47F68">
        <w:rPr>
          <w:color w:val="000000"/>
          <w:szCs w:val="28"/>
        </w:rPr>
        <w:t xml:space="preserve"> или</w:t>
      </w:r>
      <w:r w:rsidRPr="00FA2299">
        <w:rPr>
          <w:color w:val="000000"/>
          <w:szCs w:val="28"/>
        </w:rPr>
        <w:t xml:space="preserve"> W85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FA2299">
        <w:rPr>
          <w:color w:val="000000"/>
          <w:szCs w:val="28"/>
        </w:rPr>
        <w:t>W92</w:t>
      </w:r>
      <w:r w:rsidR="00F47F68">
        <w:rPr>
          <w:color w:val="000000"/>
          <w:szCs w:val="28"/>
        </w:rPr>
        <w:t xml:space="preserve"> или </w:t>
      </w:r>
      <w:r w:rsidRPr="00FA2299">
        <w:rPr>
          <w:color w:val="000000"/>
          <w:szCs w:val="28"/>
        </w:rPr>
        <w:t>X00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FA2299">
        <w:rPr>
          <w:color w:val="000000"/>
          <w:szCs w:val="28"/>
        </w:rPr>
        <w:t>X19</w:t>
      </w:r>
      <w:r w:rsidR="00F47F68">
        <w:rPr>
          <w:color w:val="000000"/>
          <w:szCs w:val="28"/>
        </w:rPr>
        <w:t xml:space="preserve"> или </w:t>
      </w:r>
      <w:r w:rsidRPr="00FA2299">
        <w:rPr>
          <w:color w:val="000000"/>
          <w:szCs w:val="28"/>
        </w:rPr>
        <w:t>X30</w:t>
      </w:r>
      <w:r w:rsidR="00F47F68">
        <w:rPr>
          <w:color w:val="000000"/>
          <w:szCs w:val="28"/>
        </w:rPr>
        <w:t xml:space="preserve"> или </w:t>
      </w:r>
      <w:r w:rsidRPr="00FA2299">
        <w:rPr>
          <w:color w:val="000000"/>
          <w:szCs w:val="28"/>
        </w:rPr>
        <w:t>X32</w:t>
      </w:r>
      <w:r w:rsidRPr="00D24776">
        <w:rPr>
          <w:color w:val="000000"/>
          <w:szCs w:val="28"/>
        </w:rPr>
        <w:t xml:space="preserve"> </w:t>
      </w:r>
      <w:r>
        <w:t>–</w:t>
      </w:r>
      <w:r w:rsidRPr="00D24776">
        <w:t xml:space="preserve"> </w:t>
      </w:r>
      <w:r w:rsidRPr="00FA2299">
        <w:rPr>
          <w:color w:val="000000"/>
          <w:szCs w:val="28"/>
        </w:rPr>
        <w:t>X33</w:t>
      </w:r>
      <w:r>
        <w:rPr>
          <w:color w:val="000000"/>
          <w:szCs w:val="28"/>
        </w:rPr>
        <w:t xml:space="preserve">. </w:t>
      </w:r>
    </w:p>
    <w:p w:rsidR="00530273" w:rsidRPr="00530273" w:rsidRDefault="008D4578" w:rsidP="00530273">
      <w:pPr>
        <w:pStyle w:val="a3"/>
        <w:numPr>
          <w:ilvl w:val="0"/>
          <w:numId w:val="31"/>
        </w:numPr>
        <w:ind w:left="0" w:firstLine="851"/>
      </w:pPr>
      <w:r>
        <w:rPr>
          <w:szCs w:val="28"/>
        </w:rPr>
        <w:t>В</w:t>
      </w:r>
      <w:r w:rsidR="00CF493B" w:rsidRPr="0053772D">
        <w:rPr>
          <w:szCs w:val="28"/>
        </w:rPr>
        <w:t xml:space="preserve"> </w:t>
      </w:r>
      <w:r w:rsidR="00CF493B">
        <w:rPr>
          <w:szCs w:val="28"/>
        </w:rPr>
        <w:t xml:space="preserve">строке </w:t>
      </w:r>
      <w:r w:rsidR="00E14435">
        <w:rPr>
          <w:szCs w:val="28"/>
        </w:rPr>
        <w:t>«</w:t>
      </w:r>
      <w:r w:rsidR="0051100E">
        <w:rPr>
          <w:szCs w:val="28"/>
        </w:rPr>
        <w:t>г</w:t>
      </w:r>
      <w:r w:rsidR="00E14435">
        <w:rPr>
          <w:szCs w:val="28"/>
        </w:rPr>
        <w:t>»</w:t>
      </w:r>
      <w:r w:rsidR="00CF493B">
        <w:rPr>
          <w:szCs w:val="28"/>
        </w:rPr>
        <w:t xml:space="preserve"> код внешней причины</w:t>
      </w:r>
      <w:r>
        <w:rPr>
          <w:szCs w:val="28"/>
        </w:rPr>
        <w:t xml:space="preserve"> смерти</w:t>
      </w:r>
      <w:r w:rsidR="00CF493B" w:rsidRPr="0053772D">
        <w:rPr>
          <w:szCs w:val="28"/>
        </w:rPr>
        <w:t xml:space="preserve"> долж</w:t>
      </w:r>
      <w:r w:rsidR="00CF493B">
        <w:rPr>
          <w:szCs w:val="28"/>
        </w:rPr>
        <w:t>ен</w:t>
      </w:r>
      <w:r w:rsidR="00CF493B" w:rsidRPr="0053772D">
        <w:rPr>
          <w:szCs w:val="28"/>
        </w:rPr>
        <w:t xml:space="preserve"> сочетаться </w:t>
      </w:r>
      <w:r w:rsidR="00CF493B">
        <w:rPr>
          <w:szCs w:val="28"/>
        </w:rPr>
        <w:t xml:space="preserve">с </w:t>
      </w:r>
      <w:r w:rsidR="00CF493B" w:rsidRPr="0053772D">
        <w:rPr>
          <w:szCs w:val="28"/>
        </w:rPr>
        <w:t>код</w:t>
      </w:r>
      <w:r w:rsidR="00CF493B">
        <w:rPr>
          <w:szCs w:val="28"/>
        </w:rPr>
        <w:t>ом первоначальной причины</w:t>
      </w:r>
      <w:r>
        <w:rPr>
          <w:szCs w:val="28"/>
        </w:rPr>
        <w:t xml:space="preserve"> смерти</w:t>
      </w:r>
      <w:r w:rsidR="00CF493B" w:rsidRPr="0053772D">
        <w:rPr>
          <w:szCs w:val="28"/>
        </w:rPr>
        <w:t xml:space="preserve">, данное соответствие приведено </w:t>
      </w:r>
      <w:proofErr w:type="gramStart"/>
      <w:r w:rsidR="00CF493B" w:rsidRPr="0053772D">
        <w:rPr>
          <w:szCs w:val="28"/>
        </w:rPr>
        <w:t>в</w:t>
      </w:r>
      <w:proofErr w:type="gramEnd"/>
      <w:r w:rsidR="00CF493B">
        <w:rPr>
          <w:szCs w:val="28"/>
        </w:rPr>
        <w:t xml:space="preserve"> </w:t>
      </w:r>
      <w:r w:rsidR="00CA04EC">
        <w:fldChar w:fldCharType="begin"/>
      </w:r>
      <w:r w:rsidR="00B83162">
        <w:instrText xml:space="preserve"> REF _Ref57568194 \h  \* MERGEFORMAT </w:instrText>
      </w:r>
      <w:r w:rsidR="00CA04EC">
        <w:fldChar w:fldCharType="separate"/>
      </w:r>
    </w:p>
    <w:p w:rsidR="00530273" w:rsidRPr="00530273" w:rsidRDefault="00530273" w:rsidP="00530273">
      <w:pPr>
        <w:pStyle w:val="a3"/>
        <w:numPr>
          <w:ilvl w:val="0"/>
          <w:numId w:val="31"/>
        </w:numPr>
        <w:ind w:left="0" w:firstLine="851"/>
      </w:pPr>
    </w:p>
    <w:p w:rsidR="00CF493B" w:rsidRPr="00716AA2" w:rsidRDefault="00530273" w:rsidP="004678DA">
      <w:pPr>
        <w:pStyle w:val="a3"/>
        <w:numPr>
          <w:ilvl w:val="0"/>
          <w:numId w:val="31"/>
        </w:numPr>
        <w:suppressAutoHyphens/>
        <w:spacing w:line="360" w:lineRule="auto"/>
        <w:ind w:left="0" w:firstLine="851"/>
        <w:jc w:val="both"/>
        <w:rPr>
          <w:sz w:val="40"/>
          <w:szCs w:val="40"/>
        </w:rPr>
      </w:pPr>
      <w:r w:rsidRPr="00530273">
        <w:t>Таблица</w:t>
      </w:r>
      <w:r w:rsidRPr="00E14435">
        <w:rPr>
          <w:szCs w:val="28"/>
        </w:rPr>
        <w:t xml:space="preserve"> </w:t>
      </w:r>
      <w:r>
        <w:rPr>
          <w:noProof/>
          <w:szCs w:val="28"/>
        </w:rPr>
        <w:t>8</w:t>
      </w:r>
      <w:r w:rsidR="00CA04EC">
        <w:fldChar w:fldCharType="end"/>
      </w:r>
      <w:r w:rsidR="00CF493B">
        <w:rPr>
          <w:szCs w:val="28"/>
        </w:rPr>
        <w:t>.</w:t>
      </w:r>
    </w:p>
    <w:p w:rsidR="00CF493B" w:rsidRPr="002D5901" w:rsidRDefault="00CF493B" w:rsidP="004678DA">
      <w:pPr>
        <w:pStyle w:val="a3"/>
        <w:numPr>
          <w:ilvl w:val="0"/>
          <w:numId w:val="31"/>
        </w:numPr>
        <w:suppressAutoHyphens/>
        <w:spacing w:after="100" w:afterAutospacing="1" w:line="360" w:lineRule="auto"/>
        <w:ind w:left="0" w:firstLine="851"/>
        <w:jc w:val="both"/>
        <w:rPr>
          <w:sz w:val="40"/>
          <w:szCs w:val="40"/>
        </w:rPr>
      </w:pPr>
      <w:r w:rsidRPr="009A02C7">
        <w:rPr>
          <w:szCs w:val="28"/>
        </w:rPr>
        <w:t xml:space="preserve">Для </w:t>
      </w:r>
      <w:r>
        <w:rPr>
          <w:szCs w:val="28"/>
        </w:rPr>
        <w:t xml:space="preserve">внешней </w:t>
      </w:r>
      <w:r w:rsidRPr="009A02C7">
        <w:rPr>
          <w:szCs w:val="28"/>
        </w:rPr>
        <w:t>причины</w:t>
      </w:r>
      <w:r w:rsidR="008D4578">
        <w:rPr>
          <w:szCs w:val="28"/>
        </w:rPr>
        <w:t xml:space="preserve"> смерти, указанной в строке «г»,</w:t>
      </w:r>
      <w:r w:rsidRPr="009A02C7">
        <w:rPr>
          <w:szCs w:val="28"/>
        </w:rPr>
        <w:t xml:space="preserve"> необходимо указать период времени между началом патологического процесса и смертью в минутах, часах, сутках,</w:t>
      </w:r>
      <w:r>
        <w:rPr>
          <w:szCs w:val="28"/>
        </w:rPr>
        <w:t xml:space="preserve"> </w:t>
      </w:r>
      <w:r w:rsidRPr="009A02C7">
        <w:rPr>
          <w:szCs w:val="28"/>
        </w:rPr>
        <w:t>неделях, месяцах и годах</w:t>
      </w:r>
      <w:r>
        <w:rPr>
          <w:szCs w:val="28"/>
        </w:rPr>
        <w:t>,</w:t>
      </w:r>
      <w:r>
        <w:rPr>
          <w:color w:val="000000"/>
          <w:szCs w:val="28"/>
        </w:rPr>
        <w:t xml:space="preserve"> или поставлена отметка «Период неизвестен».</w:t>
      </w:r>
    </w:p>
    <w:p w:rsidR="00CF493B" w:rsidRPr="00E14435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bookmarkStart w:id="29" w:name="_Ref57756178"/>
      <w:r w:rsidRPr="00E14435">
        <w:rPr>
          <w:color w:val="auto"/>
          <w:sz w:val="28"/>
          <w:szCs w:val="28"/>
        </w:rPr>
        <w:t xml:space="preserve">Таблица </w:t>
      </w:r>
      <w:r w:rsidR="00CA04EC" w:rsidRPr="00E14435">
        <w:rPr>
          <w:color w:val="auto"/>
          <w:sz w:val="28"/>
          <w:szCs w:val="28"/>
        </w:rPr>
        <w:fldChar w:fldCharType="begin"/>
      </w:r>
      <w:r w:rsidRPr="00E14435">
        <w:rPr>
          <w:color w:val="auto"/>
          <w:sz w:val="28"/>
          <w:szCs w:val="28"/>
        </w:rPr>
        <w:instrText xml:space="preserve"> SEQ Таблица \* ARABIC </w:instrText>
      </w:r>
      <w:r w:rsidR="00CA04EC" w:rsidRPr="00E14435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7</w:t>
      </w:r>
      <w:r w:rsidR="00CA04EC" w:rsidRPr="00E14435">
        <w:rPr>
          <w:color w:val="auto"/>
          <w:sz w:val="28"/>
          <w:szCs w:val="28"/>
        </w:rPr>
        <w:fldChar w:fldCharType="end"/>
      </w:r>
      <w:bookmarkEnd w:id="29"/>
      <w:r w:rsidRPr="00E14435">
        <w:rPr>
          <w:color w:val="auto"/>
          <w:sz w:val="28"/>
          <w:szCs w:val="28"/>
        </w:rPr>
        <w:t xml:space="preserve">. </w:t>
      </w:r>
      <w:r w:rsidRPr="00E14435">
        <w:rPr>
          <w:b w:val="0"/>
          <w:bCs w:val="0"/>
          <w:color w:val="auto"/>
          <w:sz w:val="28"/>
          <w:szCs w:val="28"/>
        </w:rPr>
        <w:t xml:space="preserve">Ограничения вводимых кодов в строке </w:t>
      </w:r>
      <w:r w:rsidR="00F85800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г</w:t>
      </w:r>
      <w:r w:rsidR="00F85800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Внешняя причина»</w:t>
      </w:r>
      <w:r w:rsidRPr="00E14435">
        <w:rPr>
          <w:b w:val="0"/>
          <w:bCs w:val="0"/>
          <w:color w:val="auto"/>
          <w:sz w:val="28"/>
          <w:szCs w:val="28"/>
        </w:rPr>
        <w:t xml:space="preserve"> раздела I пункта №</w:t>
      </w:r>
      <w:r w:rsidR="00B87C72">
        <w:rPr>
          <w:b w:val="0"/>
          <w:bCs w:val="0"/>
          <w:color w:val="auto"/>
          <w:sz w:val="28"/>
          <w:szCs w:val="28"/>
        </w:rPr>
        <w:t>22</w:t>
      </w:r>
      <w:r w:rsidRPr="00E14435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BA792E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672"/>
        <w:gridCol w:w="4672"/>
      </w:tblGrid>
      <w:tr w:rsidR="00CF493B" w:rsidTr="001733E2"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Поле МСС</w:t>
            </w:r>
          </w:p>
        </w:tc>
        <w:tc>
          <w:tcPr>
            <w:tcW w:w="4672" w:type="dxa"/>
            <w:vAlign w:val="center"/>
          </w:tcPr>
          <w:p w:rsidR="00CF493B" w:rsidRPr="001B7500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1B7500">
              <w:rPr>
                <w:b/>
                <w:bCs/>
                <w:szCs w:val="28"/>
              </w:rPr>
              <w:t>Ограничение</w:t>
            </w:r>
          </w:p>
        </w:tc>
      </w:tr>
      <w:tr w:rsidR="00CF493B" w:rsidTr="001733E2">
        <w:tc>
          <w:tcPr>
            <w:tcW w:w="4672" w:type="dxa"/>
          </w:tcPr>
          <w:p w:rsidR="00CF493B" w:rsidRDefault="00CF493B" w:rsidP="00B87C72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</w:t>
            </w:r>
            <w:r w:rsidR="00B87C72">
              <w:rPr>
                <w:szCs w:val="28"/>
              </w:rPr>
              <w:t>22</w:t>
            </w:r>
            <w:r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</w:t>
            </w:r>
            <w:r w:rsidRPr="00CF06D8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Строка </w:t>
            </w:r>
            <w:r w:rsidR="00F85800">
              <w:rPr>
                <w:szCs w:val="28"/>
              </w:rPr>
              <w:t>«</w:t>
            </w:r>
            <w:r w:rsidR="0051100E">
              <w:rPr>
                <w:szCs w:val="28"/>
              </w:rPr>
              <w:t>г</w:t>
            </w:r>
            <w:r w:rsidR="00F85800">
              <w:rPr>
                <w:szCs w:val="28"/>
              </w:rPr>
              <w:t>»</w:t>
            </w:r>
            <w:r w:rsidR="00E14435">
              <w:rPr>
                <w:szCs w:val="28"/>
              </w:rPr>
              <w:t xml:space="preserve"> «Внешняя причина»</w:t>
            </w:r>
          </w:p>
        </w:tc>
        <w:tc>
          <w:tcPr>
            <w:tcW w:w="4672" w:type="dxa"/>
          </w:tcPr>
          <w:p w:rsidR="00E14435" w:rsidRDefault="00E14435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Допустимый д</w:t>
            </w:r>
            <w:r w:rsidR="00CF493B">
              <w:rPr>
                <w:szCs w:val="28"/>
              </w:rPr>
              <w:t xml:space="preserve">иапазон кодов </w:t>
            </w:r>
          </w:p>
          <w:p w:rsidR="00CF493B" w:rsidRDefault="00CF493B" w:rsidP="004678DA">
            <w:pPr>
              <w:suppressAutoHyphens/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МКБ-10: </w:t>
            </w:r>
            <w:r w:rsidRPr="00A25323">
              <w:rPr>
                <w:szCs w:val="28"/>
              </w:rPr>
              <w:t>V00.0 – Y98.9</w:t>
            </w:r>
          </w:p>
        </w:tc>
      </w:tr>
    </w:tbl>
    <w:p w:rsidR="00C00E80" w:rsidRDefault="00C00E80" w:rsidP="004678DA">
      <w:pPr>
        <w:pStyle w:val="a5"/>
        <w:suppressAutoHyphens/>
        <w:spacing w:before="240" w:line="360" w:lineRule="auto"/>
        <w:ind w:left="1418" w:hanging="1418"/>
        <w:jc w:val="both"/>
        <w:rPr>
          <w:color w:val="auto"/>
          <w:sz w:val="28"/>
          <w:szCs w:val="28"/>
        </w:rPr>
      </w:pPr>
      <w:bookmarkStart w:id="30" w:name="_Ref57568194"/>
      <w:bookmarkStart w:id="31" w:name="_Ref57568205"/>
    </w:p>
    <w:p w:rsidR="00C00E80" w:rsidRDefault="00C00E80" w:rsidP="004678DA">
      <w:pPr>
        <w:pStyle w:val="a5"/>
        <w:suppressAutoHyphens/>
        <w:spacing w:before="240" w:line="360" w:lineRule="auto"/>
        <w:ind w:left="1418" w:hanging="1418"/>
        <w:jc w:val="both"/>
        <w:rPr>
          <w:color w:val="auto"/>
          <w:sz w:val="28"/>
          <w:szCs w:val="28"/>
        </w:rPr>
      </w:pPr>
    </w:p>
    <w:p w:rsidR="00CF493B" w:rsidRPr="00E14435" w:rsidRDefault="00CF493B" w:rsidP="004678DA">
      <w:pPr>
        <w:pStyle w:val="a5"/>
        <w:suppressAutoHyphens/>
        <w:spacing w:before="240"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r w:rsidRPr="00E14435">
        <w:rPr>
          <w:color w:val="auto"/>
          <w:sz w:val="28"/>
          <w:szCs w:val="28"/>
        </w:rPr>
        <w:lastRenderedPageBreak/>
        <w:t xml:space="preserve">Таблица </w:t>
      </w:r>
      <w:r w:rsidR="00CA04EC" w:rsidRPr="00E14435">
        <w:rPr>
          <w:color w:val="auto"/>
          <w:sz w:val="28"/>
          <w:szCs w:val="28"/>
        </w:rPr>
        <w:fldChar w:fldCharType="begin"/>
      </w:r>
      <w:r w:rsidRPr="00E14435">
        <w:rPr>
          <w:color w:val="auto"/>
          <w:sz w:val="28"/>
          <w:szCs w:val="28"/>
        </w:rPr>
        <w:instrText xml:space="preserve"> SEQ Таблица \* ARABIC </w:instrText>
      </w:r>
      <w:r w:rsidR="00CA04EC" w:rsidRPr="00E14435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8</w:t>
      </w:r>
      <w:r w:rsidR="00CA04EC" w:rsidRPr="00E14435">
        <w:rPr>
          <w:color w:val="auto"/>
          <w:sz w:val="28"/>
          <w:szCs w:val="28"/>
        </w:rPr>
        <w:fldChar w:fldCharType="end"/>
      </w:r>
      <w:bookmarkEnd w:id="30"/>
      <w:r w:rsidRPr="00E14435">
        <w:rPr>
          <w:color w:val="auto"/>
          <w:sz w:val="28"/>
          <w:szCs w:val="28"/>
        </w:rPr>
        <w:t xml:space="preserve">. </w:t>
      </w:r>
      <w:r w:rsidRPr="00E14435">
        <w:rPr>
          <w:b w:val="0"/>
          <w:bCs w:val="0"/>
          <w:color w:val="auto"/>
          <w:sz w:val="28"/>
          <w:szCs w:val="28"/>
        </w:rPr>
        <w:t>Соответствие кодов первоначальной причины</w:t>
      </w:r>
      <w:r w:rsidR="0064235D">
        <w:rPr>
          <w:b w:val="0"/>
          <w:bCs w:val="0"/>
          <w:color w:val="auto"/>
          <w:sz w:val="28"/>
          <w:szCs w:val="28"/>
        </w:rPr>
        <w:t xml:space="preserve"> смерти</w:t>
      </w:r>
      <w:r w:rsidRPr="00E14435">
        <w:rPr>
          <w:b w:val="0"/>
          <w:bCs w:val="0"/>
          <w:color w:val="auto"/>
          <w:sz w:val="28"/>
          <w:szCs w:val="28"/>
        </w:rPr>
        <w:t xml:space="preserve"> и кодов внешней причины</w:t>
      </w:r>
      <w:bookmarkEnd w:id="31"/>
      <w:r w:rsidRPr="00E14435">
        <w:rPr>
          <w:b w:val="0"/>
          <w:bCs w:val="0"/>
          <w:color w:val="auto"/>
          <w:sz w:val="28"/>
          <w:szCs w:val="28"/>
        </w:rPr>
        <w:t xml:space="preserve"> в строке </w:t>
      </w:r>
      <w:r w:rsidR="00F85800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г</w:t>
      </w:r>
      <w:r w:rsidR="00F85800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Внешняя причина»</w:t>
      </w:r>
      <w:r w:rsidR="00581A1F">
        <w:rPr>
          <w:b w:val="0"/>
          <w:bCs w:val="0"/>
          <w:color w:val="auto"/>
          <w:sz w:val="28"/>
          <w:szCs w:val="28"/>
        </w:rPr>
        <w:t xml:space="preserve"> </w:t>
      </w:r>
      <w:r w:rsidRPr="00E14435">
        <w:rPr>
          <w:b w:val="0"/>
          <w:bCs w:val="0"/>
          <w:color w:val="auto"/>
          <w:sz w:val="28"/>
          <w:szCs w:val="28"/>
        </w:rPr>
        <w:t>раздела I пункта №</w:t>
      </w:r>
      <w:r w:rsidR="00B87C72">
        <w:rPr>
          <w:b w:val="0"/>
          <w:bCs w:val="0"/>
          <w:color w:val="auto"/>
          <w:sz w:val="28"/>
          <w:szCs w:val="28"/>
        </w:rPr>
        <w:t>22</w:t>
      </w:r>
      <w:r w:rsidRPr="00E14435">
        <w:rPr>
          <w:b w:val="0"/>
          <w:bCs w:val="0"/>
          <w:color w:val="auto"/>
          <w:sz w:val="28"/>
          <w:szCs w:val="28"/>
        </w:rPr>
        <w:t xml:space="preserve"> «Причины смерти»</w:t>
      </w:r>
      <w:r w:rsidR="0064235D">
        <w:rPr>
          <w:b w:val="0"/>
          <w:bCs w:val="0"/>
          <w:color w:val="auto"/>
          <w:sz w:val="28"/>
          <w:szCs w:val="28"/>
        </w:rPr>
        <w:t xml:space="preserve"> </w:t>
      </w:r>
      <w:r w:rsidR="0064235D" w:rsidRPr="0064235D">
        <w:rPr>
          <w:b w:val="0"/>
          <w:bCs w:val="0"/>
          <w:color w:val="auto"/>
          <w:sz w:val="28"/>
          <w:szCs w:val="28"/>
        </w:rPr>
        <w:t>с указанием рода причины смерти в пункте №1</w:t>
      </w:r>
      <w:r w:rsidR="00B87C72">
        <w:rPr>
          <w:b w:val="0"/>
          <w:bCs w:val="0"/>
          <w:color w:val="auto"/>
          <w:sz w:val="28"/>
          <w:szCs w:val="28"/>
        </w:rPr>
        <w:t>8</w:t>
      </w:r>
      <w:r w:rsidR="0064235D" w:rsidRPr="0064235D">
        <w:rPr>
          <w:b w:val="0"/>
          <w:bCs w:val="0"/>
          <w:color w:val="auto"/>
          <w:sz w:val="28"/>
          <w:szCs w:val="28"/>
        </w:rPr>
        <w:t xml:space="preserve"> «Смерть произошла»</w:t>
      </w:r>
      <w:r w:rsidRPr="00E14435">
        <w:rPr>
          <w:b w:val="0"/>
          <w:bCs w:val="0"/>
          <w:color w:val="auto"/>
          <w:sz w:val="28"/>
          <w:szCs w:val="28"/>
        </w:rPr>
        <w:t xml:space="preserve"> МСС</w:t>
      </w:r>
      <w:r w:rsidR="00BA792E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787"/>
        <w:gridCol w:w="4784"/>
      </w:tblGrid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line="360" w:lineRule="auto"/>
              <w:jc w:val="both"/>
              <w:rPr>
                <w:b/>
                <w:bCs/>
                <w:szCs w:val="28"/>
              </w:rPr>
            </w:pPr>
            <w:r w:rsidRPr="00473EFC">
              <w:rPr>
                <w:b/>
                <w:bCs/>
                <w:szCs w:val="28"/>
              </w:rPr>
              <w:t>Код первоначальной причины</w:t>
            </w:r>
            <w:r w:rsidR="0064235D">
              <w:rPr>
                <w:b/>
                <w:bCs/>
                <w:szCs w:val="28"/>
              </w:rPr>
              <w:t xml:space="preserve"> смерти</w:t>
            </w:r>
          </w:p>
        </w:tc>
        <w:tc>
          <w:tcPr>
            <w:tcW w:w="4812" w:type="dxa"/>
          </w:tcPr>
          <w:p w:rsidR="00CF493B" w:rsidRPr="00473EFC" w:rsidRDefault="00CF493B" w:rsidP="00B87C72">
            <w:pPr>
              <w:suppressAutoHyphens/>
              <w:snapToGrid w:val="0"/>
              <w:spacing w:line="360" w:lineRule="auto"/>
              <w:jc w:val="both"/>
              <w:rPr>
                <w:b/>
                <w:bCs/>
                <w:szCs w:val="28"/>
              </w:rPr>
            </w:pPr>
            <w:r w:rsidRPr="00473EFC">
              <w:rPr>
                <w:b/>
                <w:bCs/>
                <w:szCs w:val="28"/>
              </w:rPr>
              <w:t xml:space="preserve">Код внешней причины (строка </w:t>
            </w:r>
            <w:r w:rsidR="0064235D">
              <w:rPr>
                <w:b/>
                <w:bCs/>
                <w:szCs w:val="28"/>
              </w:rPr>
              <w:t>«</w:t>
            </w:r>
            <w:r w:rsidR="0051100E">
              <w:rPr>
                <w:b/>
                <w:bCs/>
                <w:szCs w:val="28"/>
              </w:rPr>
              <w:t>г</w:t>
            </w:r>
            <w:r w:rsidR="0064235D">
              <w:rPr>
                <w:b/>
                <w:bCs/>
                <w:szCs w:val="28"/>
              </w:rPr>
              <w:t>»</w:t>
            </w:r>
            <w:r w:rsidR="0051100E">
              <w:rPr>
                <w:b/>
                <w:bCs/>
                <w:szCs w:val="28"/>
              </w:rPr>
              <w:t>)</w:t>
            </w:r>
            <w:r w:rsidR="0064235D">
              <w:rPr>
                <w:b/>
                <w:bCs/>
                <w:szCs w:val="28"/>
              </w:rPr>
              <w:t xml:space="preserve"> с указанием рода причины смерти в пункте №1</w:t>
            </w:r>
            <w:r w:rsidR="00B87C72">
              <w:rPr>
                <w:b/>
                <w:bCs/>
                <w:szCs w:val="28"/>
              </w:rPr>
              <w:t>8</w:t>
            </w:r>
            <w:r w:rsidR="0064235D">
              <w:rPr>
                <w:b/>
                <w:bCs/>
                <w:szCs w:val="28"/>
              </w:rPr>
              <w:t xml:space="preserve"> «Смерть произошла»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T33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35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93</w:t>
            </w:r>
            <w:r w:rsidR="00C30C60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1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08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3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Y33 </w:t>
            </w:r>
            <w:r w:rsidRPr="00473EFC">
              <w:rPr>
                <w:szCs w:val="28"/>
              </w:rPr>
              <w:t>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39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0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0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0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42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43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1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1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1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40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2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2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2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T</w:t>
            </w:r>
            <w:r w:rsidRPr="00CF3DE1">
              <w:rPr>
                <w:szCs w:val="28"/>
              </w:rPr>
              <w:t xml:space="preserve">36 – </w:t>
            </w:r>
            <w:r w:rsidRPr="00473EFC">
              <w:rPr>
                <w:szCs w:val="28"/>
                <w:lang w:val="en-US"/>
              </w:rPr>
              <w:t>T</w:t>
            </w:r>
            <w:r w:rsidRPr="00CF3DE1">
              <w:rPr>
                <w:szCs w:val="28"/>
              </w:rPr>
              <w:t>38</w:t>
            </w:r>
            <w:r w:rsidR="00CF3DE1">
              <w:rPr>
                <w:szCs w:val="28"/>
              </w:rPr>
              <w:t xml:space="preserve"> или </w:t>
            </w:r>
            <w:r w:rsidRPr="00473EFC">
              <w:rPr>
                <w:szCs w:val="28"/>
                <w:lang w:val="en-US"/>
              </w:rPr>
              <w:t>T</w:t>
            </w:r>
            <w:r w:rsidRPr="00CF3DE1">
              <w:rPr>
                <w:szCs w:val="28"/>
              </w:rPr>
              <w:t>41</w:t>
            </w:r>
            <w:r w:rsidR="00CF3DE1">
              <w:rPr>
                <w:szCs w:val="28"/>
              </w:rPr>
              <w:t xml:space="preserve"> или </w:t>
            </w:r>
            <w:r w:rsidRPr="00473EFC">
              <w:rPr>
                <w:szCs w:val="28"/>
                <w:lang w:val="en-US"/>
              </w:rPr>
              <w:t>T</w:t>
            </w:r>
            <w:r w:rsidRPr="00CF3DE1">
              <w:rPr>
                <w:szCs w:val="28"/>
              </w:rPr>
              <w:t xml:space="preserve">45 – </w:t>
            </w:r>
            <w:r w:rsidR="00CF3DE1">
              <w:rPr>
                <w:szCs w:val="28"/>
              </w:rPr>
              <w:t>T</w:t>
            </w:r>
            <w:r w:rsidRPr="00CF3DE1">
              <w:rPr>
                <w:szCs w:val="28"/>
              </w:rPr>
              <w:t>50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4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4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4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lastRenderedPageBreak/>
              <w:t>T51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5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5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5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52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53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6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6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6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58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59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7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8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7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7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60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8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7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8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8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61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62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49</w:t>
            </w:r>
            <w:r w:rsidR="008672F8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26</w:t>
            </w:r>
            <w:r w:rsidR="008672F8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28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29</w:t>
            </w:r>
            <w:r w:rsidR="008672F8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60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90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9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9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63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2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27</w:t>
            </w:r>
            <w:r w:rsidR="008672F8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29 (для несчастных случаев</w:t>
            </w:r>
            <w:r w:rsidRPr="00473EFC">
              <w:rPr>
                <w:szCs w:val="28"/>
                <w:lang w:val="en-US"/>
              </w:rPr>
              <w:t> </w:t>
            </w:r>
            <w:r w:rsidRPr="00473EFC">
              <w:rPr>
                <w:szCs w:val="28"/>
              </w:rPr>
              <w:t>и убийств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80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88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4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84 (для несчастных случаев</w:t>
            </w:r>
            <w:r w:rsidRPr="00473EFC">
              <w:rPr>
                <w:szCs w:val="28"/>
                <w:lang w:val="en-US"/>
              </w:rPr>
              <w:t> </w:t>
            </w:r>
            <w:r w:rsidRPr="00473EFC">
              <w:rPr>
                <w:szCs w:val="28"/>
              </w:rPr>
              <w:t>и убийств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90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98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87.1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lastRenderedPageBreak/>
              <w:t>Y</w:t>
            </w:r>
            <w:r w:rsidRPr="00473EFC">
              <w:rPr>
                <w:szCs w:val="28"/>
              </w:rPr>
              <w:t>87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87.2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lastRenderedPageBreak/>
              <w:t>T68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69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93</w:t>
            </w:r>
            <w:r w:rsidR="00726081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1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3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Y33 </w:t>
            </w:r>
            <w:r w:rsidRPr="00473EFC">
              <w:rPr>
                <w:szCs w:val="28"/>
              </w:rPr>
              <w:t>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71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20</w:t>
            </w:r>
            <w:r w:rsidR="00726081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23</w:t>
            </w:r>
            <w:r w:rsidR="00726081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75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77</w:t>
            </w:r>
            <w:r w:rsidR="00726081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81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84</w:t>
            </w:r>
            <w:r w:rsidR="00726081">
              <w:rPr>
                <w:szCs w:val="28"/>
              </w:rPr>
              <w:t xml:space="preserve"> или</w:t>
            </w:r>
            <w:r w:rsidR="00726081" w:rsidRPr="00726081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V</w:t>
            </w:r>
            <w:r w:rsidRPr="00473EFC">
              <w:rPr>
                <w:szCs w:val="28"/>
              </w:rPr>
              <w:t>0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V</w:t>
            </w:r>
            <w:r w:rsidRPr="00473EFC">
              <w:rPr>
                <w:szCs w:val="28"/>
              </w:rPr>
              <w:t>99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91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70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20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75.0</w:t>
            </w:r>
            <w:r w:rsidR="00923FD9">
              <w:rPr>
                <w:szCs w:val="28"/>
              </w:rPr>
              <w:t xml:space="preserve"> или </w:t>
            </w:r>
            <w:r w:rsidRPr="00473EFC">
              <w:rPr>
                <w:szCs w:val="28"/>
                <w:lang w:val="en-US"/>
              </w:rPr>
              <w:t>T75.4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3.0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3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Y33 </w:t>
            </w:r>
            <w:r w:rsidRPr="00473EFC">
              <w:rPr>
                <w:szCs w:val="28"/>
              </w:rPr>
              <w:t>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75.1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65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74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7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9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92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71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21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0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0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1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1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2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2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3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3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4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4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5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5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6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6.4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7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7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8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8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9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29.3</w:t>
            </w:r>
            <w:r w:rsidR="00923FD9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lastRenderedPageBreak/>
              <w:t>T</w:t>
            </w:r>
            <w:r w:rsidRPr="00473EFC">
              <w:rPr>
                <w:szCs w:val="28"/>
              </w:rPr>
              <w:t>30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30.3</w:t>
            </w:r>
            <w:r w:rsidR="00923FD9">
              <w:rPr>
                <w:szCs w:val="28"/>
              </w:rPr>
              <w:t xml:space="preserve"> или</w:t>
            </w:r>
            <w:r w:rsidR="00923FD9" w:rsidRPr="00923FD9">
              <w:rPr>
                <w:szCs w:val="28"/>
              </w:rPr>
              <w:t xml:space="preserve"> </w:t>
            </w:r>
            <w:r w:rsidR="00923FD9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31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T</w:t>
            </w:r>
            <w:r w:rsidRPr="00473EFC">
              <w:rPr>
                <w:szCs w:val="28"/>
              </w:rPr>
              <w:t>31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lastRenderedPageBreak/>
              <w:t>W</w:t>
            </w:r>
            <w:r w:rsidRPr="00473EFC">
              <w:rPr>
                <w:szCs w:val="28"/>
              </w:rPr>
              <w:t>35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40</w:t>
            </w:r>
            <w:r w:rsidR="00923FD9">
              <w:rPr>
                <w:szCs w:val="28"/>
              </w:rPr>
              <w:t xml:space="preserve"> или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85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92</w:t>
            </w:r>
            <w:r w:rsidR="00923FD9">
              <w:rPr>
                <w:szCs w:val="28"/>
              </w:rPr>
              <w:t xml:space="preserve"> или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0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19</w:t>
            </w:r>
            <w:r w:rsidR="00560D78" w:rsidRPr="00560D78">
              <w:rPr>
                <w:szCs w:val="28"/>
              </w:rPr>
              <w:t xml:space="preserve"> </w:t>
            </w:r>
            <w:r w:rsidR="00560D78">
              <w:rPr>
                <w:szCs w:val="28"/>
              </w:rPr>
              <w:t>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0</w:t>
            </w:r>
            <w:r w:rsidR="00560D78" w:rsidRPr="00560D78">
              <w:rPr>
                <w:szCs w:val="28"/>
              </w:rPr>
              <w:t xml:space="preserve"> </w:t>
            </w:r>
            <w:r w:rsidR="00560D78">
              <w:rPr>
                <w:szCs w:val="28"/>
              </w:rPr>
              <w:t>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33</w:t>
            </w:r>
            <w:r w:rsidR="00923FD9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>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97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98 (для 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lastRenderedPageBreak/>
              <w:t>X</w:t>
            </w:r>
            <w:r w:rsidRPr="00473EFC">
              <w:rPr>
                <w:szCs w:val="28"/>
              </w:rPr>
              <w:t>76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77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26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lastRenderedPageBreak/>
              <w:t>T36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50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5 (для убийств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54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6 (для убийств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560D78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T</w:t>
            </w:r>
            <w:r w:rsidRPr="00560D78">
              <w:rPr>
                <w:szCs w:val="28"/>
              </w:rPr>
              <w:t xml:space="preserve">51 – </w:t>
            </w:r>
            <w:r w:rsidRPr="00473EFC">
              <w:rPr>
                <w:szCs w:val="28"/>
                <w:lang w:val="en-US"/>
              </w:rPr>
              <w:t>T</w:t>
            </w:r>
            <w:r w:rsidRPr="00560D78">
              <w:rPr>
                <w:szCs w:val="28"/>
              </w:rPr>
              <w:t>53</w:t>
            </w:r>
            <w:r w:rsidR="00560D78" w:rsidRPr="00560D78">
              <w:rPr>
                <w:szCs w:val="28"/>
              </w:rPr>
              <w:t xml:space="preserve"> </w:t>
            </w:r>
            <w:r w:rsidR="00560D78">
              <w:rPr>
                <w:szCs w:val="28"/>
              </w:rPr>
              <w:t>или</w:t>
            </w:r>
            <w:r w:rsidRPr="00560D78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T</w:t>
            </w:r>
            <w:r w:rsidRPr="00560D78">
              <w:rPr>
                <w:szCs w:val="28"/>
              </w:rPr>
              <w:t xml:space="preserve">55 – </w:t>
            </w:r>
            <w:r w:rsidRPr="00473EFC">
              <w:rPr>
                <w:szCs w:val="28"/>
                <w:lang w:val="en-US"/>
              </w:rPr>
              <w:t>T</w:t>
            </w:r>
            <w:r w:rsidRPr="00560D78">
              <w:rPr>
                <w:szCs w:val="28"/>
              </w:rPr>
              <w:t>57</w:t>
            </w:r>
            <w:r w:rsidR="00560D78" w:rsidRPr="00560D78">
              <w:rPr>
                <w:szCs w:val="28"/>
              </w:rPr>
              <w:t xml:space="preserve"> </w:t>
            </w:r>
            <w:r w:rsidR="00560D78">
              <w:rPr>
                <w:szCs w:val="28"/>
              </w:rPr>
              <w:t xml:space="preserve">или </w:t>
            </w:r>
            <w:r w:rsidRPr="00473EFC">
              <w:rPr>
                <w:szCs w:val="28"/>
                <w:lang w:val="en-US"/>
              </w:rPr>
              <w:t>T</w:t>
            </w:r>
            <w:r w:rsidRPr="00560D78">
              <w:rPr>
                <w:szCs w:val="28"/>
              </w:rPr>
              <w:t>64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9 (для убийств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65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90 (для убийств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17.0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17.9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77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80.9</w:t>
            </w:r>
            <w:r w:rsidR="00560D78" w:rsidRPr="00560D78">
              <w:rPr>
                <w:szCs w:val="28"/>
              </w:rPr>
              <w:t xml:space="preserve"> </w:t>
            </w:r>
            <w:r w:rsidR="00560D78">
              <w:rPr>
                <w:szCs w:val="28"/>
              </w:rPr>
              <w:t>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  <w:lang w:val="en-US"/>
              </w:rPr>
              <w:t>W</w:t>
            </w:r>
            <w:r w:rsidRPr="00473EFC">
              <w:rPr>
                <w:szCs w:val="28"/>
              </w:rPr>
              <w:t>84 (для несчастных случае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83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Y33 </w:t>
            </w:r>
            <w:r w:rsidRPr="00473EFC">
              <w:rPr>
                <w:szCs w:val="28"/>
              </w:rPr>
              <w:t>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44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3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3 (род смерти не установлен)</w:t>
            </w:r>
          </w:p>
        </w:tc>
      </w:tr>
      <w:tr w:rsidR="00CF493B" w:rsidRPr="00473EFC" w:rsidTr="001733E2">
        <w:tc>
          <w:tcPr>
            <w:tcW w:w="4811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473EFC">
              <w:rPr>
                <w:szCs w:val="28"/>
                <w:lang w:val="en-US"/>
              </w:rPr>
              <w:t>T54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57</w:t>
            </w:r>
            <w:r w:rsidR="00560D78">
              <w:rPr>
                <w:szCs w:val="28"/>
                <w:lang w:val="en-US"/>
              </w:rPr>
              <w:t xml:space="preserve"> </w:t>
            </w:r>
            <w:r w:rsidR="00560D78">
              <w:rPr>
                <w:szCs w:val="28"/>
              </w:rPr>
              <w:t>или</w:t>
            </w:r>
            <w:r w:rsidRPr="00473EFC">
              <w:rPr>
                <w:szCs w:val="28"/>
                <w:lang w:val="en-US"/>
              </w:rPr>
              <w:t xml:space="preserve"> T64</w:t>
            </w:r>
            <w:r>
              <w:rPr>
                <w:szCs w:val="28"/>
                <w:lang w:val="en-US"/>
              </w:rPr>
              <w:t xml:space="preserve"> – </w:t>
            </w:r>
            <w:r w:rsidRPr="00473EFC">
              <w:rPr>
                <w:szCs w:val="28"/>
                <w:lang w:val="en-US"/>
              </w:rPr>
              <w:t>T65</w:t>
            </w:r>
          </w:p>
        </w:tc>
        <w:tc>
          <w:tcPr>
            <w:tcW w:w="4812" w:type="dxa"/>
          </w:tcPr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X</w:t>
            </w:r>
            <w:r w:rsidRPr="00473EFC">
              <w:rPr>
                <w:szCs w:val="28"/>
              </w:rPr>
              <w:t>69 (для самоубийств)</w:t>
            </w:r>
          </w:p>
          <w:p w:rsidR="00CF493B" w:rsidRPr="00473EFC" w:rsidRDefault="00CF493B" w:rsidP="004678DA">
            <w:pPr>
              <w:suppressAutoHyphens/>
              <w:snapToGrid w:val="0"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  <w:lang w:val="en-US"/>
              </w:rPr>
              <w:t>Y</w:t>
            </w:r>
            <w:r w:rsidRPr="00473EFC">
              <w:rPr>
                <w:szCs w:val="28"/>
              </w:rPr>
              <w:t>19 (род смерти не установлен)</w:t>
            </w:r>
          </w:p>
        </w:tc>
      </w:tr>
    </w:tbl>
    <w:p w:rsidR="00CF493B" w:rsidRDefault="00CF493B" w:rsidP="004678DA">
      <w:pPr>
        <w:suppressAutoHyphens/>
        <w:spacing w:before="100" w:beforeAutospacing="1" w:after="100" w:afterAutospacing="1" w:line="360" w:lineRule="auto"/>
        <w:ind w:firstLine="709"/>
        <w:jc w:val="both"/>
        <w:rPr>
          <w:szCs w:val="28"/>
        </w:rPr>
      </w:pPr>
      <w:r w:rsidRPr="00737E64">
        <w:rPr>
          <w:szCs w:val="28"/>
        </w:rPr>
        <w:t xml:space="preserve">При заполнении строки </w:t>
      </w:r>
      <w:r w:rsidR="00ED29A3">
        <w:rPr>
          <w:szCs w:val="28"/>
        </w:rPr>
        <w:t>«</w:t>
      </w:r>
      <w:r w:rsidR="0051100E">
        <w:rPr>
          <w:szCs w:val="28"/>
        </w:rPr>
        <w:t>г</w:t>
      </w:r>
      <w:r w:rsidR="00ED29A3">
        <w:rPr>
          <w:szCs w:val="28"/>
        </w:rPr>
        <w:t>»</w:t>
      </w:r>
      <w:r w:rsidR="008D4578">
        <w:rPr>
          <w:szCs w:val="28"/>
        </w:rPr>
        <w:t xml:space="preserve"> «</w:t>
      </w:r>
      <w:r w:rsidR="00CE2527">
        <w:rPr>
          <w:szCs w:val="28"/>
        </w:rPr>
        <w:t>В</w:t>
      </w:r>
      <w:r w:rsidR="00CE2527" w:rsidRPr="008023A5">
        <w:rPr>
          <w:szCs w:val="28"/>
        </w:rPr>
        <w:t>нешняя причина при травмах и отравлениях</w:t>
      </w:r>
      <w:r w:rsidR="008D4578">
        <w:rPr>
          <w:szCs w:val="28"/>
        </w:rPr>
        <w:t>»</w:t>
      </w:r>
      <w:r w:rsidRPr="00737E64">
        <w:rPr>
          <w:szCs w:val="28"/>
        </w:rPr>
        <w:t xml:space="preserve"> должны осуществляться проверки по описанным ограничениям. Условия проверки и вариант подсказки для пользователя представлен </w:t>
      </w:r>
      <w:proofErr w:type="gramStart"/>
      <w:r w:rsidRPr="00737E64">
        <w:rPr>
          <w:szCs w:val="28"/>
        </w:rPr>
        <w:t>в</w:t>
      </w:r>
      <w:proofErr w:type="gramEnd"/>
      <w:r w:rsidRPr="00737E64">
        <w:rPr>
          <w:szCs w:val="28"/>
        </w:rPr>
        <w:t xml:space="preserve"> </w:t>
      </w:r>
      <w:fldSimple w:instr=" REF _Ref57568632 \h  \* MERGEFORMAT ">
        <w:r w:rsidR="00530273" w:rsidRPr="00530273">
          <w:t>Таблица 9</w:t>
        </w:r>
      </w:fldSimple>
      <w:r>
        <w:rPr>
          <w:szCs w:val="28"/>
        </w:rPr>
        <w:t xml:space="preserve">. </w:t>
      </w:r>
    </w:p>
    <w:p w:rsidR="00CF493B" w:rsidRPr="00ED29A3" w:rsidRDefault="00CF493B" w:rsidP="004678DA">
      <w:pPr>
        <w:pStyle w:val="a5"/>
        <w:suppressAutoHyphens/>
        <w:spacing w:line="360" w:lineRule="auto"/>
        <w:ind w:left="1418" w:hanging="1418"/>
        <w:jc w:val="both"/>
        <w:rPr>
          <w:b w:val="0"/>
          <w:bCs w:val="0"/>
          <w:color w:val="auto"/>
          <w:sz w:val="28"/>
          <w:szCs w:val="28"/>
        </w:rPr>
      </w:pPr>
      <w:bookmarkStart w:id="32" w:name="_Ref57568632"/>
      <w:r w:rsidRPr="00ED29A3">
        <w:rPr>
          <w:color w:val="auto"/>
          <w:sz w:val="28"/>
          <w:szCs w:val="28"/>
        </w:rPr>
        <w:t xml:space="preserve">Таблица </w:t>
      </w:r>
      <w:r w:rsidR="00CA04EC" w:rsidRPr="00ED29A3">
        <w:rPr>
          <w:color w:val="auto"/>
          <w:sz w:val="28"/>
          <w:szCs w:val="28"/>
        </w:rPr>
        <w:fldChar w:fldCharType="begin"/>
      </w:r>
      <w:r w:rsidRPr="00ED29A3">
        <w:rPr>
          <w:color w:val="auto"/>
          <w:sz w:val="28"/>
          <w:szCs w:val="28"/>
        </w:rPr>
        <w:instrText xml:space="preserve"> SEQ Таблица \* ARABIC </w:instrText>
      </w:r>
      <w:r w:rsidR="00CA04EC" w:rsidRPr="00ED29A3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9</w:t>
      </w:r>
      <w:r w:rsidR="00CA04EC" w:rsidRPr="00ED29A3">
        <w:rPr>
          <w:color w:val="auto"/>
          <w:sz w:val="28"/>
          <w:szCs w:val="28"/>
        </w:rPr>
        <w:fldChar w:fldCharType="end"/>
      </w:r>
      <w:bookmarkEnd w:id="32"/>
      <w:r w:rsidRPr="00ED29A3">
        <w:rPr>
          <w:color w:val="auto"/>
          <w:sz w:val="28"/>
          <w:szCs w:val="28"/>
        </w:rPr>
        <w:t xml:space="preserve">. </w:t>
      </w:r>
      <w:r w:rsidRPr="00ED29A3">
        <w:rPr>
          <w:b w:val="0"/>
          <w:bCs w:val="0"/>
          <w:color w:val="auto"/>
          <w:sz w:val="28"/>
          <w:szCs w:val="28"/>
        </w:rPr>
        <w:t xml:space="preserve">Условия проверки </w:t>
      </w:r>
      <w:r w:rsidRPr="004C1ED1">
        <w:rPr>
          <w:b w:val="0"/>
          <w:bCs w:val="0"/>
          <w:color w:val="auto"/>
          <w:sz w:val="28"/>
          <w:szCs w:val="28"/>
        </w:rPr>
        <w:t>заполнения</w:t>
      </w:r>
      <w:r w:rsidRPr="00ED29A3">
        <w:rPr>
          <w:b w:val="0"/>
          <w:bCs w:val="0"/>
          <w:color w:val="auto"/>
          <w:sz w:val="28"/>
          <w:szCs w:val="28"/>
        </w:rPr>
        <w:t xml:space="preserve"> строки </w:t>
      </w:r>
      <w:r w:rsidR="008405D7">
        <w:rPr>
          <w:b w:val="0"/>
          <w:bCs w:val="0"/>
          <w:color w:val="auto"/>
          <w:sz w:val="28"/>
          <w:szCs w:val="28"/>
        </w:rPr>
        <w:t>«</w:t>
      </w:r>
      <w:r w:rsidR="00581A1F" w:rsidRPr="00581A1F">
        <w:rPr>
          <w:b w:val="0"/>
          <w:bCs w:val="0"/>
          <w:color w:val="auto"/>
          <w:sz w:val="28"/>
          <w:szCs w:val="28"/>
        </w:rPr>
        <w:t>г</w:t>
      </w:r>
      <w:r w:rsidR="008405D7">
        <w:rPr>
          <w:b w:val="0"/>
          <w:bCs w:val="0"/>
          <w:color w:val="auto"/>
          <w:sz w:val="28"/>
          <w:szCs w:val="28"/>
        </w:rPr>
        <w:t>»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«Внешняя причина»</w:t>
      </w:r>
      <w:r w:rsidRPr="00ED29A3">
        <w:rPr>
          <w:b w:val="0"/>
          <w:bCs w:val="0"/>
          <w:color w:val="auto"/>
          <w:sz w:val="28"/>
          <w:szCs w:val="28"/>
        </w:rPr>
        <w:t xml:space="preserve"> раздела I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ED29A3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BA792E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390"/>
        <w:gridCol w:w="4949"/>
      </w:tblGrid>
      <w:tr w:rsidR="00CF493B" w:rsidRPr="00355F07" w:rsidTr="001733E2">
        <w:tc>
          <w:tcPr>
            <w:tcW w:w="4390" w:type="dxa"/>
            <w:vAlign w:val="center"/>
          </w:tcPr>
          <w:p w:rsidR="00CF493B" w:rsidRPr="00355F07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355F07">
              <w:rPr>
                <w:b/>
                <w:bCs/>
                <w:szCs w:val="28"/>
              </w:rPr>
              <w:t>Условие проверки</w:t>
            </w:r>
          </w:p>
        </w:tc>
        <w:tc>
          <w:tcPr>
            <w:tcW w:w="4949" w:type="dxa"/>
            <w:vAlign w:val="center"/>
          </w:tcPr>
          <w:p w:rsidR="00CF493B" w:rsidRPr="00355F07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355F07">
              <w:rPr>
                <w:b/>
                <w:bCs/>
                <w:szCs w:val="28"/>
              </w:rPr>
              <w:t>Подсказка для пользователя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t>Пункт №18</w:t>
            </w:r>
            <w:r w:rsidR="00CF493B" w:rsidRPr="00355F07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>«</w:t>
            </w:r>
            <w:r w:rsidR="00CF493B" w:rsidRPr="00355F07">
              <w:rPr>
                <w:szCs w:val="28"/>
              </w:rPr>
              <w:t>Смерть произошла</w:t>
            </w:r>
            <w:r w:rsidR="00CF493B">
              <w:rPr>
                <w:szCs w:val="28"/>
              </w:rPr>
              <w:t>»</w:t>
            </w:r>
            <w:r w:rsidR="00CF493B" w:rsidRPr="00355F07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>имеет значение</w:t>
            </w:r>
            <w:r w:rsidR="00CF493B" w:rsidRPr="00355F07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t>«о</w:t>
            </w:r>
            <w:r w:rsidR="00CF493B" w:rsidRPr="00355F07">
              <w:rPr>
                <w:szCs w:val="28"/>
              </w:rPr>
              <w:t>т заболевания</w:t>
            </w:r>
            <w:r w:rsidR="00CF493B">
              <w:rPr>
                <w:szCs w:val="28"/>
              </w:rPr>
              <w:t>»</w:t>
            </w:r>
            <w:r w:rsidR="00CF493B" w:rsidRPr="00355F07">
              <w:rPr>
                <w:szCs w:val="28"/>
              </w:rPr>
              <w:t xml:space="preserve"> и</w:t>
            </w:r>
            <w:r w:rsidR="00CF493B" w:rsidRPr="00355F07">
              <w:rPr>
                <w:szCs w:val="28"/>
              </w:rPr>
              <w:br/>
            </w:r>
            <w:r w:rsidR="00CF493B" w:rsidRPr="00355F07">
              <w:rPr>
                <w:szCs w:val="28"/>
              </w:rPr>
              <w:lastRenderedPageBreak/>
              <w:t xml:space="preserve">Заполнены все 4 причины смерти 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а»</w:t>
            </w:r>
            <w:r w:rsidR="008405D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="008405D7">
              <w:rPr>
                <w:szCs w:val="28"/>
              </w:rPr>
              <w:t xml:space="preserve"> и</w:t>
            </w:r>
            <w:r w:rsidR="00CF493B" w:rsidRPr="00355F07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в»</w:t>
            </w:r>
            <w:r w:rsidR="008405D7">
              <w:rPr>
                <w:szCs w:val="28"/>
              </w:rPr>
              <w:t xml:space="preserve"> и</w:t>
            </w:r>
            <w:r w:rsidR="00CF493B" w:rsidRPr="00355F07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г»</w:t>
            </w:r>
            <w:r w:rsidR="00CF493B" w:rsidRPr="00355F07">
              <w:rPr>
                <w:szCs w:val="28"/>
              </w:rPr>
              <w:br/>
              <w:t>или</w:t>
            </w:r>
            <w:r w:rsidR="00CF493B" w:rsidRPr="00355F07">
              <w:rPr>
                <w:szCs w:val="28"/>
              </w:rPr>
              <w:br/>
              <w:t xml:space="preserve">Заполнены причины </w:t>
            </w:r>
            <w:r w:rsidR="0051100E">
              <w:rPr>
                <w:szCs w:val="28"/>
              </w:rPr>
              <w:t>«а»</w:t>
            </w:r>
            <w:r w:rsidR="008405D7">
              <w:rPr>
                <w:szCs w:val="28"/>
              </w:rPr>
              <w:t xml:space="preserve"> и</w:t>
            </w:r>
            <w:r w:rsidR="00CF493B" w:rsidRPr="00355F07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="008405D7">
              <w:rPr>
                <w:szCs w:val="28"/>
              </w:rPr>
              <w:t xml:space="preserve"> и</w:t>
            </w:r>
            <w:r w:rsidR="00CF493B" w:rsidRPr="00355F07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г»</w:t>
            </w:r>
            <w:r w:rsidR="00CF493B" w:rsidRPr="00355F07">
              <w:rPr>
                <w:szCs w:val="28"/>
              </w:rPr>
              <w:t xml:space="preserve"> и не заполнена </w:t>
            </w:r>
            <w:r w:rsidR="0051100E">
              <w:rPr>
                <w:szCs w:val="28"/>
              </w:rPr>
              <w:t>«в»</w:t>
            </w:r>
            <w:r w:rsidR="00CF493B" w:rsidRPr="00355F07">
              <w:rPr>
                <w:szCs w:val="28"/>
              </w:rPr>
              <w:br/>
              <w:t>или</w:t>
            </w:r>
            <w:r w:rsidR="00CF493B" w:rsidRPr="00355F07">
              <w:rPr>
                <w:szCs w:val="28"/>
              </w:rPr>
              <w:br/>
              <w:t>Заполнены причины</w:t>
            </w:r>
            <w:r w:rsidR="00C32D3E"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а»</w:t>
            </w:r>
            <w:r w:rsidR="00CF493B"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="00CF493B" w:rsidRPr="00355F07">
              <w:rPr>
                <w:szCs w:val="28"/>
              </w:rPr>
              <w:t xml:space="preserve"> и не заполнены причины </w:t>
            </w:r>
            <w:r w:rsidR="0051100E">
              <w:rPr>
                <w:szCs w:val="28"/>
              </w:rPr>
              <w:t>«б»</w:t>
            </w:r>
            <w:r w:rsidR="00CF493B"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proofErr w:type="gramEnd"/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В случае</w:t>
            </w:r>
            <w:proofErr w:type="gramStart"/>
            <w:r w:rsidRPr="00355F07">
              <w:rPr>
                <w:szCs w:val="28"/>
              </w:rPr>
              <w:t>,</w:t>
            </w:r>
            <w:proofErr w:type="gramEnd"/>
            <w:r w:rsidRPr="00355F07">
              <w:rPr>
                <w:szCs w:val="28"/>
              </w:rPr>
              <w:t xml:space="preserve"> если в качестве рода причины смерти в </w:t>
            </w:r>
            <w:r w:rsidR="00B87C72">
              <w:rPr>
                <w:szCs w:val="28"/>
              </w:rPr>
              <w:t>пункте №18</w:t>
            </w:r>
            <w:r>
              <w:rPr>
                <w:szCs w:val="28"/>
              </w:rPr>
              <w:t xml:space="preserve"> «Смерть произошла» </w:t>
            </w:r>
            <w:r w:rsidRPr="00355F07">
              <w:rPr>
                <w:szCs w:val="28"/>
              </w:rPr>
              <w:t xml:space="preserve">указано «От </w:t>
            </w:r>
            <w:r w:rsidRPr="00355F07">
              <w:rPr>
                <w:szCs w:val="28"/>
              </w:rPr>
              <w:lastRenderedPageBreak/>
              <w:t xml:space="preserve">заболевания», то 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355F07">
              <w:rPr>
                <w:szCs w:val="28"/>
              </w:rPr>
              <w:t xml:space="preserve">I должны быть заполнены либо три строки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355F07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 xml:space="preserve">, либо только строка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>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 xml:space="preserve">Код причины в строке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 xml:space="preserve"> принадлежит диапазону V0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Y99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и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Среди причин, указанных в строках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355F07">
              <w:rPr>
                <w:szCs w:val="28"/>
              </w:rPr>
              <w:t xml:space="preserve"> нет ни одной с кодом, принадлежащим диапазону S0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98.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Не может быть внешняя причина без травмы (отравления)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Код в строке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 xml:space="preserve"> не заполнен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и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Хотя бы в одной из строк «</w:t>
            </w:r>
            <w:proofErr w:type="spellStart"/>
            <w:r w:rsidRPr="00355F07">
              <w:rPr>
                <w:szCs w:val="28"/>
              </w:rPr>
              <w:t>a</w:t>
            </w:r>
            <w:proofErr w:type="spellEnd"/>
            <w:r w:rsidRPr="00355F07">
              <w:rPr>
                <w:szCs w:val="28"/>
              </w:rPr>
              <w:t xml:space="preserve">» или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 xml:space="preserve"> или </w:t>
            </w:r>
            <w:r w:rsidR="0051100E">
              <w:rPr>
                <w:szCs w:val="28"/>
              </w:rPr>
              <w:t>«в»</w:t>
            </w:r>
            <w:r w:rsidRPr="00355F07">
              <w:rPr>
                <w:szCs w:val="28"/>
              </w:rPr>
              <w:t xml:space="preserve"> указан код из диапазона S0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9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Указана причина смерти (травмы, отравления) без внешней причины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В </w:t>
            </w:r>
            <w:r w:rsidR="00B87C72">
              <w:rPr>
                <w:szCs w:val="28"/>
              </w:rPr>
              <w:t>пункте №18</w:t>
            </w:r>
            <w:r w:rsidRPr="00355F07">
              <w:rPr>
                <w:szCs w:val="28"/>
              </w:rPr>
              <w:t xml:space="preserve"> «Смерть произошла</w:t>
            </w:r>
            <w:r>
              <w:rPr>
                <w:szCs w:val="28"/>
              </w:rPr>
              <w:t>»</w:t>
            </w:r>
            <w:r w:rsidRPr="00355F07">
              <w:rPr>
                <w:szCs w:val="28"/>
              </w:rPr>
              <w:t xml:space="preserve"> указано одно из значений:</w:t>
            </w:r>
          </w:p>
          <w:p w:rsidR="00CF493B" w:rsidRPr="008C3E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«от несчастного случая</w:t>
            </w:r>
            <w:r w:rsidR="00ED29A3">
              <w:rPr>
                <w:szCs w:val="28"/>
              </w:rPr>
              <w:t>,</w:t>
            </w:r>
            <w:r w:rsidRPr="008C3E13">
              <w:rPr>
                <w:szCs w:val="28"/>
              </w:rPr>
              <w:t xml:space="preserve"> не связанного с производством»</w:t>
            </w:r>
          </w:p>
          <w:p w:rsidR="00CF493B" w:rsidRPr="008C3E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или «от несчастного случая</w:t>
            </w:r>
            <w:r w:rsidR="00ED29A3">
              <w:rPr>
                <w:szCs w:val="28"/>
              </w:rPr>
              <w:t>,</w:t>
            </w:r>
            <w:r w:rsidRPr="008C3E13">
              <w:rPr>
                <w:szCs w:val="28"/>
              </w:rPr>
              <w:t xml:space="preserve"> </w:t>
            </w:r>
            <w:r w:rsidRPr="008C3E13">
              <w:rPr>
                <w:szCs w:val="28"/>
              </w:rPr>
              <w:lastRenderedPageBreak/>
              <w:t>связанного с производством»</w:t>
            </w:r>
          </w:p>
          <w:p w:rsidR="00CF493B" w:rsidRPr="008C3E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или «от убийства»</w:t>
            </w:r>
          </w:p>
          <w:p w:rsidR="00CF493B" w:rsidRPr="008C3E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или «от самоубийства»</w:t>
            </w:r>
          </w:p>
          <w:p w:rsidR="00CF493B" w:rsidRPr="008C3E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или «в ходе военных действий»</w:t>
            </w:r>
          </w:p>
          <w:p w:rsidR="00CF493B" w:rsidRPr="008C3E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или «в ходе террористических действий»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8C3E13">
              <w:rPr>
                <w:szCs w:val="28"/>
              </w:rPr>
              <w:t>И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355F07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355F07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355F07">
              <w:rPr>
                <w:szCs w:val="28"/>
              </w:rPr>
              <w:t xml:space="preserve"> I причины смерти НЕ заполнена строка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 xml:space="preserve"> или НЕ заполнена строка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 или</w:t>
            </w:r>
            <w:r w:rsidR="002008F9">
              <w:rPr>
                <w:szCs w:val="28"/>
              </w:rPr>
              <w:t xml:space="preserve"> </w:t>
            </w:r>
            <w:r w:rsidRPr="00355F07">
              <w:rPr>
                <w:szCs w:val="28"/>
              </w:rPr>
              <w:t>заполнены строки (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 xml:space="preserve">) и НЕ заполнена строка </w:t>
            </w:r>
            <w:r w:rsidR="0051100E">
              <w:rPr>
                <w:szCs w:val="28"/>
              </w:rPr>
              <w:t>«б»</w:t>
            </w:r>
            <w:proofErr w:type="gramEnd"/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В случае</w:t>
            </w:r>
            <w:proofErr w:type="gramStart"/>
            <w:r w:rsidRPr="00355F07">
              <w:rPr>
                <w:szCs w:val="28"/>
              </w:rPr>
              <w:t>,</w:t>
            </w:r>
            <w:proofErr w:type="gramEnd"/>
            <w:r w:rsidRPr="00355F07">
              <w:rPr>
                <w:szCs w:val="28"/>
              </w:rPr>
              <w:t xml:space="preserve"> если в качестве рода причины смерти в </w:t>
            </w:r>
            <w:r w:rsidR="00B87C72">
              <w:rPr>
                <w:szCs w:val="28"/>
              </w:rPr>
              <w:t>пункте №18</w:t>
            </w:r>
            <w:r w:rsidRPr="00355F07">
              <w:rPr>
                <w:szCs w:val="28"/>
              </w:rPr>
              <w:t xml:space="preserve"> «Смерть произошла</w:t>
            </w:r>
            <w:r>
              <w:rPr>
                <w:szCs w:val="28"/>
              </w:rPr>
              <w:t>»</w:t>
            </w:r>
            <w:r w:rsidRPr="00355F07">
              <w:rPr>
                <w:szCs w:val="28"/>
              </w:rPr>
              <w:t xml:space="preserve"> указано значение </w:t>
            </w:r>
            <w:r w:rsidRPr="008C3E13">
              <w:rPr>
                <w:szCs w:val="28"/>
              </w:rPr>
              <w:t>«от несчастного случая не связанного с производством»</w:t>
            </w:r>
            <w:r w:rsidRPr="00355F07">
              <w:rPr>
                <w:szCs w:val="28"/>
              </w:rPr>
              <w:t>,</w:t>
            </w:r>
            <w:r w:rsidRPr="00CB31C7">
              <w:rPr>
                <w:szCs w:val="28"/>
              </w:rPr>
              <w:t xml:space="preserve"> </w:t>
            </w:r>
            <w:r w:rsidRPr="008C3E13">
              <w:rPr>
                <w:szCs w:val="28"/>
              </w:rPr>
              <w:t>«от несчастного случая связанного с производством»</w:t>
            </w:r>
            <w:r w:rsidRPr="00CB31C7"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lastRenderedPageBreak/>
              <w:t>«от 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от самоубийства»</w:t>
            </w:r>
            <w:r>
              <w:rPr>
                <w:szCs w:val="28"/>
              </w:rPr>
              <w:t xml:space="preserve">, </w:t>
            </w:r>
            <w:r w:rsidRPr="008C3E13">
              <w:rPr>
                <w:szCs w:val="28"/>
              </w:rPr>
              <w:t>«в ходе военных действий»</w:t>
            </w:r>
            <w:r>
              <w:rPr>
                <w:szCs w:val="28"/>
              </w:rPr>
              <w:t xml:space="preserve"> или </w:t>
            </w:r>
            <w:r w:rsidRPr="008C3E13">
              <w:rPr>
                <w:szCs w:val="28"/>
              </w:rPr>
              <w:t>«в ходе террористических действий»</w:t>
            </w:r>
            <w:r>
              <w:rPr>
                <w:szCs w:val="28"/>
              </w:rPr>
              <w:t>,</w:t>
            </w:r>
            <w:r w:rsidRPr="00355F07">
              <w:rPr>
                <w:szCs w:val="28"/>
              </w:rPr>
              <w:t xml:space="preserve"> то 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а </w:t>
            </w:r>
            <w:r w:rsidRPr="00355F07">
              <w:rPr>
                <w:szCs w:val="28"/>
              </w:rPr>
              <w:t xml:space="preserve">I должны быть заполнены либо все четыре строки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в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 xml:space="preserve">, либо </w:t>
            </w:r>
            <w:proofErr w:type="gramStart"/>
            <w:r w:rsidRPr="00355F07">
              <w:rPr>
                <w:szCs w:val="28"/>
              </w:rPr>
              <w:t xml:space="preserve">три строки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 xml:space="preserve">, либо две строки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>.</w:t>
            </w:r>
            <w:proofErr w:type="gramEnd"/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 xml:space="preserve">В </w:t>
            </w:r>
            <w:r w:rsidR="00B87C72">
              <w:rPr>
                <w:szCs w:val="28"/>
              </w:rPr>
              <w:t>пункте №18</w:t>
            </w:r>
            <w:r w:rsidRPr="00355F07">
              <w:rPr>
                <w:szCs w:val="28"/>
              </w:rPr>
              <w:t xml:space="preserve"> «Смерть произошла»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указано значение </w:t>
            </w:r>
            <w:proofErr w:type="gramStart"/>
            <w:r w:rsidRPr="00355F07">
              <w:rPr>
                <w:szCs w:val="28"/>
              </w:rPr>
              <w:t>от</w:t>
            </w:r>
            <w:proofErr w:type="gramEnd"/>
            <w:r w:rsidRPr="00355F07">
              <w:rPr>
                <w:szCs w:val="28"/>
              </w:rPr>
              <w:t xml:space="preserve"> «</w:t>
            </w:r>
            <w:proofErr w:type="gramStart"/>
            <w:r w:rsidRPr="00355F07">
              <w:rPr>
                <w:szCs w:val="28"/>
              </w:rPr>
              <w:t>от</w:t>
            </w:r>
            <w:proofErr w:type="gramEnd"/>
            <w:r w:rsidRPr="00355F07">
              <w:rPr>
                <w:szCs w:val="28"/>
              </w:rPr>
              <w:t xml:space="preserve"> несчастного случая</w:t>
            </w:r>
            <w:r w:rsidR="00ED29A3">
              <w:rPr>
                <w:szCs w:val="28"/>
              </w:rPr>
              <w:t>,</w:t>
            </w:r>
            <w:r w:rsidRPr="00355F07">
              <w:rPr>
                <w:szCs w:val="28"/>
              </w:rPr>
              <w:t xml:space="preserve"> не связанного с производством» или «от несчастного случая</w:t>
            </w:r>
            <w:r w:rsidR="00ED29A3">
              <w:rPr>
                <w:szCs w:val="28"/>
              </w:rPr>
              <w:t>,</w:t>
            </w:r>
            <w:r w:rsidRPr="00355F07">
              <w:rPr>
                <w:szCs w:val="28"/>
              </w:rPr>
              <w:t xml:space="preserve"> связанного с производством</w:t>
            </w:r>
            <w:r>
              <w:rPr>
                <w:szCs w:val="28"/>
              </w:rPr>
              <w:t>»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и</w:t>
            </w:r>
          </w:p>
          <w:p w:rsidR="00CF493B" w:rsidRPr="00355F07" w:rsidRDefault="0064235D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 строках «а»</w:t>
            </w:r>
            <w:r w:rsidR="008405D7">
              <w:rPr>
                <w:szCs w:val="28"/>
              </w:rPr>
              <w:t xml:space="preserve"> или </w:t>
            </w:r>
            <w:r>
              <w:rPr>
                <w:szCs w:val="28"/>
              </w:rPr>
              <w:t>«б» или «в» указан код из диапазона</w:t>
            </w:r>
            <w:r w:rsidR="00CF493B" w:rsidRPr="00355F07">
              <w:rPr>
                <w:szCs w:val="28"/>
              </w:rPr>
              <w:t xml:space="preserve"> T17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17.9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и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в строке </w:t>
            </w:r>
            <w:r w:rsidR="00C32D3E">
              <w:rPr>
                <w:szCs w:val="28"/>
              </w:rPr>
              <w:t>«г»</w:t>
            </w:r>
            <w:r w:rsidR="00C32D3E" w:rsidRPr="00355F07">
              <w:rPr>
                <w:szCs w:val="28"/>
              </w:rPr>
              <w:t xml:space="preserve"> </w:t>
            </w:r>
            <w:r w:rsidR="00170843">
              <w:rPr>
                <w:szCs w:val="28"/>
              </w:rPr>
              <w:t>пункта №22</w:t>
            </w:r>
            <w:r w:rsidRPr="00355F07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355F07">
              <w:rPr>
                <w:szCs w:val="28"/>
              </w:rPr>
              <w:t xml:space="preserve"> I  код </w:t>
            </w:r>
            <w:r w:rsidR="00C32D3E">
              <w:rPr>
                <w:szCs w:val="28"/>
              </w:rPr>
              <w:t xml:space="preserve">внешней </w:t>
            </w:r>
            <w:r w:rsidRPr="00355F07">
              <w:rPr>
                <w:szCs w:val="28"/>
              </w:rPr>
              <w:t xml:space="preserve">причины НЕ указан </w:t>
            </w:r>
            <w:r w:rsidRPr="00355F07">
              <w:rPr>
                <w:szCs w:val="28"/>
              </w:rPr>
              <w:lastRenderedPageBreak/>
              <w:t>или указан код, НЕ принадлежащий диапазонам W77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80.9 или W84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84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ых кодов первоначальной причины смерти T17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17.9 код внешней причины может быть W77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80.9</w:t>
            </w:r>
            <w:r w:rsidR="00112F00" w:rsidRPr="00112F00">
              <w:rPr>
                <w:szCs w:val="28"/>
              </w:rPr>
              <w:t xml:space="preserve"> </w:t>
            </w:r>
            <w:r w:rsidR="00112F00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W84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84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 xml:space="preserve">В </w:t>
            </w:r>
            <w:r w:rsidR="00B87C72">
              <w:rPr>
                <w:szCs w:val="28"/>
              </w:rPr>
              <w:t>пункте №18</w:t>
            </w:r>
            <w:r w:rsidRPr="00355F07">
              <w:rPr>
                <w:szCs w:val="28"/>
              </w:rPr>
              <w:t xml:space="preserve"> «Смерть произошла»</w:t>
            </w:r>
          </w:p>
          <w:p w:rsidR="00CF493B" w:rsidRPr="00721513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указано значение </w:t>
            </w:r>
            <w:proofErr w:type="gramStart"/>
            <w:r w:rsidRPr="00355F07">
              <w:rPr>
                <w:szCs w:val="28"/>
              </w:rPr>
              <w:t>от</w:t>
            </w:r>
            <w:proofErr w:type="gramEnd"/>
            <w:r w:rsidRPr="00355F07">
              <w:rPr>
                <w:szCs w:val="28"/>
              </w:rPr>
              <w:t xml:space="preserve"> «</w:t>
            </w:r>
            <w:proofErr w:type="gramStart"/>
            <w:r w:rsidRPr="00355F07">
              <w:rPr>
                <w:szCs w:val="28"/>
              </w:rPr>
              <w:t>от</w:t>
            </w:r>
            <w:proofErr w:type="gramEnd"/>
            <w:r w:rsidRPr="00355F07">
              <w:rPr>
                <w:szCs w:val="28"/>
              </w:rPr>
              <w:t xml:space="preserve"> несчастного случая</w:t>
            </w:r>
            <w:r w:rsidR="00ED29A3">
              <w:rPr>
                <w:szCs w:val="28"/>
              </w:rPr>
              <w:t>,</w:t>
            </w:r>
            <w:r w:rsidRPr="00355F07">
              <w:rPr>
                <w:szCs w:val="28"/>
              </w:rPr>
              <w:t xml:space="preserve"> не связанного с производством» или «от несчастного случая</w:t>
            </w:r>
            <w:r w:rsidR="00ED29A3">
              <w:rPr>
                <w:szCs w:val="28"/>
              </w:rPr>
              <w:t>,</w:t>
            </w:r>
            <w:r w:rsidRPr="00355F07">
              <w:rPr>
                <w:szCs w:val="28"/>
              </w:rPr>
              <w:t xml:space="preserve"> связанного с производством</w:t>
            </w:r>
            <w:r>
              <w:rPr>
                <w:szCs w:val="28"/>
              </w:rPr>
              <w:t>»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и</w:t>
            </w:r>
          </w:p>
          <w:p w:rsidR="00CF493B" w:rsidRPr="00355F07" w:rsidRDefault="0064235D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t>в строках «а»</w:t>
            </w:r>
            <w:r w:rsidR="00C63A18">
              <w:rPr>
                <w:szCs w:val="28"/>
              </w:rPr>
              <w:t xml:space="preserve"> или </w:t>
            </w:r>
            <w:r>
              <w:rPr>
                <w:szCs w:val="28"/>
              </w:rPr>
              <w:t>«б» или «в» указан код из диапазона</w:t>
            </w:r>
            <w:r w:rsidR="00CF493B" w:rsidRPr="00355F07">
              <w:rPr>
                <w:szCs w:val="28"/>
              </w:rPr>
              <w:t xml:space="preserve"> T20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0.3 или</w:t>
            </w:r>
            <w:r w:rsidR="00112F00" w:rsidRPr="00112F00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21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1.3 или T22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2.3 или T23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3.3 или T24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4.3 или</w:t>
            </w:r>
            <w:r w:rsidR="00112F00" w:rsidRPr="00112F00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25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5.3 или T26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6.4 или T27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7.3 или T28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8.3 или</w:t>
            </w:r>
            <w:r w:rsidR="00112F00" w:rsidRPr="00112F00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29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29.3</w:t>
            </w:r>
            <w:proofErr w:type="gramEnd"/>
            <w:r w:rsidR="00CF493B" w:rsidRPr="00355F07">
              <w:rPr>
                <w:szCs w:val="28"/>
              </w:rPr>
              <w:t xml:space="preserve"> или T30.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30.3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и</w:t>
            </w:r>
          </w:p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строк</w:t>
            </w:r>
            <w:r w:rsidR="00CF6ACE">
              <w:rPr>
                <w:szCs w:val="28"/>
              </w:rPr>
              <w:t>а</w:t>
            </w:r>
            <w:r w:rsidR="00C32D3E">
              <w:rPr>
                <w:szCs w:val="28"/>
              </w:rPr>
              <w:t xml:space="preserve"> «г»</w:t>
            </w:r>
            <w:r w:rsidRPr="00355F07">
              <w:rPr>
                <w:szCs w:val="28"/>
              </w:rPr>
              <w:t xml:space="preserve"> </w:t>
            </w:r>
            <w:r w:rsidR="00170843">
              <w:rPr>
                <w:szCs w:val="28"/>
              </w:rPr>
              <w:t>пункта №22</w:t>
            </w:r>
            <w:r w:rsidRPr="00355F07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355F07">
              <w:rPr>
                <w:szCs w:val="28"/>
              </w:rPr>
              <w:t xml:space="preserve"> I </w:t>
            </w:r>
            <w:r w:rsidR="00CF6ACE">
              <w:rPr>
                <w:szCs w:val="28"/>
              </w:rPr>
              <w:t>НЕ содержит код</w:t>
            </w:r>
            <w:r w:rsidR="00813EF1">
              <w:rPr>
                <w:szCs w:val="28"/>
              </w:rPr>
              <w:t xml:space="preserve"> </w:t>
            </w:r>
            <w:r w:rsidRPr="00355F07">
              <w:rPr>
                <w:szCs w:val="28"/>
              </w:rPr>
              <w:t>W93 или X3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355F07">
              <w:rPr>
                <w:szCs w:val="28"/>
              </w:rPr>
              <w:t>Для выбранных кодов первоначальной причины смерти T20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0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1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1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2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2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3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3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4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4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5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5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6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6.4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7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7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8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8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29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29.3</w:t>
            </w:r>
            <w:r w:rsidR="00FC3A8F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30.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30.3</w:t>
            </w:r>
            <w:proofErr w:type="gramEnd"/>
            <w:r w:rsidRPr="00355F07">
              <w:rPr>
                <w:szCs w:val="28"/>
              </w:rPr>
              <w:t xml:space="preserve"> код внешней причины может быть W35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40</w:t>
            </w:r>
            <w:r w:rsidR="00112F00" w:rsidRPr="00112F00">
              <w:rPr>
                <w:szCs w:val="28"/>
              </w:rPr>
              <w:t xml:space="preserve"> </w:t>
            </w:r>
            <w:r w:rsidR="00112F00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W85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92</w:t>
            </w:r>
            <w:r w:rsidR="00112F00" w:rsidRPr="00112F00">
              <w:rPr>
                <w:szCs w:val="28"/>
              </w:rPr>
              <w:t xml:space="preserve"> </w:t>
            </w:r>
            <w:r w:rsidR="00112F00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0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X19</w:t>
            </w:r>
            <w:r w:rsidR="00112F00" w:rsidRPr="00112F00">
              <w:rPr>
                <w:szCs w:val="28"/>
              </w:rPr>
              <w:t xml:space="preserve"> </w:t>
            </w:r>
            <w:r w:rsidR="00112F00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30</w:t>
            </w:r>
            <w:r w:rsidR="00112F00" w:rsidRPr="00112F00">
              <w:rPr>
                <w:szCs w:val="28"/>
              </w:rPr>
              <w:t xml:space="preserve"> </w:t>
            </w:r>
            <w:r w:rsidR="00112F00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32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X3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</w:t>
            </w:r>
            <w:r w:rsidR="00CF493B">
              <w:rPr>
                <w:szCs w:val="28"/>
              </w:rPr>
              <w:lastRenderedPageBreak/>
              <w:t>производством»</w:t>
            </w:r>
          </w:p>
          <w:p w:rsidR="00CF493B" w:rsidRPr="00355F07" w:rsidRDefault="00083FB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33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35</w:t>
            </w:r>
          </w:p>
          <w:p w:rsidR="00CF493B" w:rsidRPr="00355F07" w:rsidRDefault="00083FB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 строк</w:t>
            </w:r>
            <w:r w:rsidR="00CF6ACE">
              <w:rPr>
                <w:szCs w:val="28"/>
              </w:rPr>
              <w:t>а</w:t>
            </w:r>
            <w:r>
              <w:rPr>
                <w:szCs w:val="28"/>
              </w:rPr>
              <w:t xml:space="preserve"> «г» внешн</w:t>
            </w:r>
            <w:r w:rsidR="00CF6ACE">
              <w:rPr>
                <w:szCs w:val="28"/>
              </w:rPr>
              <w:t>ей</w:t>
            </w:r>
            <w:r>
              <w:rPr>
                <w:szCs w:val="28"/>
              </w:rPr>
              <w:t xml:space="preserve"> причин</w:t>
            </w:r>
            <w:r w:rsidR="00CF6ACE">
              <w:rPr>
                <w:szCs w:val="28"/>
              </w:rPr>
              <w:t>ы</w:t>
            </w:r>
            <w:r w:rsidR="000703E0">
              <w:rPr>
                <w:szCs w:val="28"/>
              </w:rPr>
              <w:t xml:space="preserve"> </w:t>
            </w:r>
            <w:r>
              <w:rPr>
                <w:szCs w:val="28"/>
              </w:rPr>
              <w:t>НЕ</w:t>
            </w:r>
            <w:r w:rsidR="00CF6ACE">
              <w:rPr>
                <w:szCs w:val="28"/>
              </w:rPr>
              <w:t xml:space="preserve"> содержит код</w:t>
            </w:r>
            <w:r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W93 или X3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ых кодов первоначальной причины смерти T33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35 код внешней причины может быть W93</w:t>
            </w:r>
            <w:r w:rsidR="00112F00" w:rsidRPr="00112F00">
              <w:rPr>
                <w:szCs w:val="28"/>
              </w:rPr>
              <w:t xml:space="preserve"> </w:t>
            </w:r>
            <w:r w:rsidR="00112F00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3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Default="00C32D3E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39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 строк</w:t>
            </w:r>
            <w:r w:rsidR="000703E0">
              <w:rPr>
                <w:szCs w:val="28"/>
              </w:rPr>
              <w:t>а</w:t>
            </w:r>
            <w:r>
              <w:rPr>
                <w:szCs w:val="28"/>
              </w:rPr>
              <w:t xml:space="preserve"> «г» внешн</w:t>
            </w:r>
            <w:r w:rsidR="000703E0">
              <w:rPr>
                <w:szCs w:val="28"/>
              </w:rPr>
              <w:t>ей</w:t>
            </w:r>
            <w:r>
              <w:rPr>
                <w:szCs w:val="28"/>
              </w:rPr>
              <w:t xml:space="preserve"> причин</w:t>
            </w:r>
            <w:r w:rsidR="000703E0">
              <w:rPr>
                <w:szCs w:val="28"/>
              </w:rPr>
              <w:t>ы</w:t>
            </w:r>
            <w:r>
              <w:rPr>
                <w:szCs w:val="28"/>
              </w:rPr>
              <w:t xml:space="preserve"> НЕ</w:t>
            </w:r>
            <w:r w:rsidR="000703E0">
              <w:rPr>
                <w:szCs w:val="28"/>
              </w:rPr>
              <w:t xml:space="preserve"> содержит код </w:t>
            </w:r>
            <w:r w:rsidR="00CF493B" w:rsidRPr="00355F07">
              <w:rPr>
                <w:szCs w:val="28"/>
              </w:rPr>
              <w:t>X4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ого кода первоначальной причины смерти T39 код внешней причины может быть только X4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F87210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42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43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0703E0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ого кода первоначальной причины смерти T42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43 код внешней причины может быть только X4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</w:t>
            </w:r>
            <w:r w:rsidR="00CF493B">
              <w:rPr>
                <w:szCs w:val="28"/>
              </w:rPr>
              <w:lastRenderedPageBreak/>
              <w:t>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40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0703E0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2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 xml:space="preserve">Для выбранного кода первоначальной причины смерти T40 код внешней </w:t>
            </w:r>
            <w:r w:rsidRPr="00355F07">
              <w:rPr>
                <w:szCs w:val="28"/>
              </w:rPr>
              <w:lastRenderedPageBreak/>
              <w:t>причины может быть только X42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36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38 или T41 или T45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50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0703E0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4</w:t>
            </w:r>
          </w:p>
        </w:tc>
        <w:tc>
          <w:tcPr>
            <w:tcW w:w="4949" w:type="dxa"/>
          </w:tcPr>
          <w:p w:rsidR="00CF493B" w:rsidRPr="00AD138E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36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38</w:t>
            </w:r>
            <w:r w:rsidR="00EA6499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41</w:t>
            </w:r>
            <w:r w:rsidR="00C30C60">
              <w:rPr>
                <w:szCs w:val="28"/>
              </w:rPr>
              <w:t xml:space="preserve"> или</w:t>
            </w:r>
            <w:r w:rsidRPr="00355F07">
              <w:rPr>
                <w:szCs w:val="28"/>
              </w:rPr>
              <w:t xml:space="preserve"> T45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50 код внешней причины может быть только X44</w:t>
            </w:r>
            <w:r w:rsidRPr="00AD138E">
              <w:rPr>
                <w:szCs w:val="28"/>
              </w:rPr>
              <w:t>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51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 xml:space="preserve">И </w:t>
            </w:r>
            <w:r w:rsidR="000703E0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5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ого кода первоначальной причины смерти T51 код внешней причины может быть только X45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52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53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6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52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53 код внешней причины может быть только X46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58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59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7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58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59 код внешней причины может быть только X47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tabs>
                <w:tab w:val="left" w:pos="1152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ED29A3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</w:t>
            </w:r>
            <w:r w:rsidR="00CF493B">
              <w:rPr>
                <w:szCs w:val="28"/>
              </w:rPr>
              <w:lastRenderedPageBreak/>
              <w:t>производством»</w:t>
            </w:r>
          </w:p>
          <w:p w:rsidR="00CF493B" w:rsidRPr="00355F07" w:rsidRDefault="00F87210" w:rsidP="004678DA">
            <w:pPr>
              <w:tabs>
                <w:tab w:val="left" w:pos="1152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60</w:t>
            </w:r>
          </w:p>
          <w:p w:rsidR="00CF493B" w:rsidRPr="00355F07" w:rsidRDefault="00F87210" w:rsidP="004678DA">
            <w:pPr>
              <w:tabs>
                <w:tab w:val="left" w:pos="1152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ого кода первоначальной причины смерти T60 код внешней причины может быть только X48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61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62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49 или X26 или X28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X29 или W6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61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62 код внешней причины может быть только X49</w:t>
            </w:r>
            <w:r w:rsidR="00A65621" w:rsidRPr="00A65621">
              <w:rPr>
                <w:szCs w:val="28"/>
              </w:rPr>
              <w:t xml:space="preserve"> </w:t>
            </w:r>
            <w:r w:rsidR="00A65621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26</w:t>
            </w:r>
            <w:r w:rsidR="00A65621" w:rsidRPr="00A65621">
              <w:rPr>
                <w:szCs w:val="28"/>
              </w:rPr>
              <w:t xml:space="preserve"> </w:t>
            </w:r>
            <w:r w:rsidR="00A65621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28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X29</w:t>
            </w:r>
            <w:r w:rsidR="00A65621" w:rsidRPr="00A65621">
              <w:rPr>
                <w:szCs w:val="28"/>
              </w:rPr>
              <w:t xml:space="preserve"> </w:t>
            </w:r>
            <w:r w:rsidR="00A65621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W6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убийства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самоубийства»</w:t>
            </w:r>
            <w:proofErr w:type="gramEnd"/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63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>строка «г» внешней причины НЕ содержит код</w:t>
            </w:r>
            <w:r>
              <w:rPr>
                <w:szCs w:val="28"/>
              </w:rPr>
              <w:t xml:space="preserve"> в диапазоне </w:t>
            </w:r>
            <w:r w:rsidR="00CF493B" w:rsidRPr="00355F07">
              <w:rPr>
                <w:szCs w:val="28"/>
              </w:rPr>
              <w:t>X20</w:t>
            </w:r>
            <w:r w:rsidR="00CF493B">
              <w:rPr>
                <w:szCs w:val="28"/>
              </w:rPr>
              <w:t xml:space="preserve"> </w:t>
            </w:r>
            <w:r w:rsidR="00CF493B">
              <w:rPr>
                <w:szCs w:val="28"/>
              </w:rPr>
              <w:lastRenderedPageBreak/>
              <w:t xml:space="preserve">– </w:t>
            </w:r>
            <w:r w:rsidR="00CF493B" w:rsidRPr="00355F07">
              <w:rPr>
                <w:szCs w:val="28"/>
              </w:rPr>
              <w:t>X27 или</w:t>
            </w:r>
            <w:r w:rsidR="00A65621" w:rsidRPr="00A65621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X2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ого кода первоначальной причины смерти T63 код внешней причины может быть только X2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X27</w:t>
            </w:r>
            <w:r w:rsidR="00A65621" w:rsidRPr="00A65621">
              <w:rPr>
                <w:szCs w:val="28"/>
              </w:rPr>
              <w:t xml:space="preserve"> </w:t>
            </w:r>
            <w:r w:rsidR="00A65621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2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самоубийства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61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62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6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61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62 код внешней причины для самоубийства может быть только X6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tabs>
                <w:tab w:val="left" w:pos="975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убийства»</w:t>
            </w:r>
          </w:p>
          <w:p w:rsidR="00CF493B" w:rsidRPr="00355F07" w:rsidRDefault="00F87210" w:rsidP="004678DA">
            <w:pPr>
              <w:tabs>
                <w:tab w:val="left" w:pos="975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61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62</w:t>
            </w:r>
          </w:p>
          <w:p w:rsidR="00CF493B" w:rsidRPr="00355F07" w:rsidRDefault="00F87210" w:rsidP="004678DA">
            <w:pPr>
              <w:tabs>
                <w:tab w:val="left" w:pos="975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9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61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62 код внешней причины для убийства может быть только X9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61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62</w:t>
            </w:r>
          </w:p>
          <w:p w:rsidR="00CF493B" w:rsidRPr="00355F07" w:rsidRDefault="00F8721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Y1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61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62 код внешней причины для повреждений с неопределенными намерениями может быть только Y1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</w:t>
            </w:r>
            <w:r w:rsidR="00CF493B">
              <w:rPr>
                <w:szCs w:val="28"/>
              </w:rPr>
              <w:lastRenderedPageBreak/>
              <w:t>убийства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убийства»</w:t>
            </w:r>
            <w:proofErr w:type="gramEnd"/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8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88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>
              <w:rPr>
                <w:szCs w:val="28"/>
              </w:rPr>
              <w:t xml:space="preserve">в диапазоне </w:t>
            </w:r>
            <w:r w:rsidR="00CF493B" w:rsidRPr="00355F07">
              <w:rPr>
                <w:szCs w:val="28"/>
              </w:rPr>
              <w:t>Y4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Y84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ых кодов первоначальной причины смерти T8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88 код внешней причины может быть только Y4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Y84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самоубийства»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9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98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Y87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9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98 при самоубийстве код внешней причины может быть только Y87.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убийства»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9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98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Y87.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9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98 при убийстве код внешней причины может быть только Y87.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9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98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Y87.2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9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98 при повреждениях с неопределенными намерениями код внешней причины может быть только Y87.2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>ы находится в диапазоне</w:t>
            </w:r>
            <w:r w:rsidRPr="00355F07">
              <w:rPr>
                <w:szCs w:val="28"/>
              </w:rPr>
              <w:t xml:space="preserve"> </w:t>
            </w:r>
            <w:r w:rsidR="00CF493B" w:rsidRPr="00355F07">
              <w:rPr>
                <w:szCs w:val="28"/>
              </w:rPr>
              <w:t>T68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T69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W93 или X3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ых кодов первоначальной причины смерти T68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T69 код внешней причины может быть только W93</w:t>
            </w:r>
            <w:r w:rsidR="00CE3C53" w:rsidRPr="00CE3C53">
              <w:rPr>
                <w:szCs w:val="28"/>
              </w:rPr>
              <w:t xml:space="preserve"> </w:t>
            </w:r>
            <w:r w:rsidR="00CE3C53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3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71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W20 или W23 или W75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W77 или W81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W84 или V00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V9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ого кода первоначальной причины смерти T71 код внешней причины может быть только W20</w:t>
            </w:r>
            <w:r w:rsidR="00CE3C53" w:rsidRPr="00CE3C53">
              <w:rPr>
                <w:szCs w:val="28"/>
              </w:rPr>
              <w:t xml:space="preserve"> </w:t>
            </w:r>
            <w:r w:rsidR="00CE3C53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W23</w:t>
            </w:r>
            <w:r w:rsidR="00CE3C53" w:rsidRPr="00CE3C53">
              <w:rPr>
                <w:szCs w:val="28"/>
              </w:rPr>
              <w:t xml:space="preserve"> </w:t>
            </w:r>
            <w:r w:rsidR="00CE3C53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W75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77</w:t>
            </w:r>
            <w:r w:rsidR="00CE3C53" w:rsidRPr="00CE3C53">
              <w:rPr>
                <w:szCs w:val="28"/>
              </w:rPr>
              <w:t xml:space="preserve"> </w:t>
            </w:r>
            <w:r w:rsidR="00CE3C53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W81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84</w:t>
            </w:r>
            <w:r w:rsidR="00C30C60">
              <w:rPr>
                <w:szCs w:val="28"/>
              </w:rPr>
              <w:t xml:space="preserve"> </w:t>
            </w:r>
            <w:r w:rsidR="00CE3C53">
              <w:rPr>
                <w:szCs w:val="28"/>
              </w:rPr>
              <w:t>или</w:t>
            </w:r>
            <w:r w:rsidR="00CE3C53" w:rsidRPr="00355F07">
              <w:rPr>
                <w:szCs w:val="28"/>
              </w:rPr>
              <w:t xml:space="preserve"> </w:t>
            </w:r>
            <w:r w:rsidRPr="00355F07">
              <w:rPr>
                <w:szCs w:val="28"/>
              </w:rPr>
              <w:t>V00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V9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</w:t>
            </w:r>
            <w:r w:rsidR="00CF493B">
              <w:rPr>
                <w:szCs w:val="28"/>
              </w:rPr>
              <w:lastRenderedPageBreak/>
              <w:t>производством»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75.0</w:t>
            </w:r>
          </w:p>
          <w:p w:rsidR="00CF493B" w:rsidRPr="00355F07" w:rsidRDefault="00981C87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szCs w:val="28"/>
              </w:rPr>
              <w:t>X3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tabs>
                <w:tab w:val="left" w:pos="953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lastRenderedPageBreak/>
              <w:t>Для выбранного кода первоначальной причины смерти T75.0 код внешней причины может быть только X3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ункт №18</w:t>
            </w:r>
            <w:r w:rsidR="00CF493B">
              <w:rPr>
                <w:szCs w:val="28"/>
              </w:rPr>
              <w:t xml:space="preserve"> «Смерть произошла» имеет значение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не связанного с производством»</w:t>
            </w:r>
            <w:r w:rsidR="00CF493B" w:rsidRPr="00355F07">
              <w:rPr>
                <w:szCs w:val="28"/>
              </w:rPr>
              <w:t xml:space="preserve"> или</w:t>
            </w:r>
            <w:r w:rsidR="00CF493B">
              <w:rPr>
                <w:szCs w:val="28"/>
              </w:rPr>
              <w:t xml:space="preserve"> «от несчастного случая</w:t>
            </w:r>
            <w:r w:rsidR="00DF52A5">
              <w:rPr>
                <w:szCs w:val="28"/>
              </w:rPr>
              <w:t>,</w:t>
            </w:r>
            <w:r w:rsidR="00CF493B">
              <w:rPr>
                <w:szCs w:val="28"/>
              </w:rPr>
              <w:t xml:space="preserve"> связанного с производством»</w:t>
            </w:r>
          </w:p>
          <w:p w:rsidR="00CF493B" w:rsidRPr="00EA207F" w:rsidRDefault="00A26FE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код </w:t>
            </w:r>
            <w:r w:rsidRPr="00355F07">
              <w:rPr>
                <w:szCs w:val="28"/>
              </w:rPr>
              <w:t>первоначальн</w:t>
            </w:r>
            <w:r>
              <w:rPr>
                <w:szCs w:val="28"/>
              </w:rPr>
              <w:t>ой</w:t>
            </w:r>
            <w:r w:rsidRPr="00355F07">
              <w:rPr>
                <w:szCs w:val="28"/>
              </w:rPr>
              <w:t xml:space="preserve"> причин</w:t>
            </w:r>
            <w:r>
              <w:rPr>
                <w:szCs w:val="28"/>
              </w:rPr>
              <w:t xml:space="preserve">ы </w:t>
            </w:r>
            <w:r w:rsidR="00CF493B" w:rsidRPr="00355F07">
              <w:rPr>
                <w:szCs w:val="28"/>
              </w:rPr>
              <w:t>T75.1</w:t>
            </w:r>
          </w:p>
          <w:p w:rsidR="00CF493B" w:rsidRPr="00355F07" w:rsidRDefault="00A26FE0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>
              <w:rPr>
                <w:szCs w:val="28"/>
              </w:rPr>
              <w:t xml:space="preserve">в диапазоне </w:t>
            </w:r>
            <w:r w:rsidR="00CF493B" w:rsidRPr="00355F07">
              <w:rPr>
                <w:szCs w:val="28"/>
              </w:rPr>
              <w:t>W65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W74 или X37</w:t>
            </w:r>
            <w:r w:rsidR="00CF493B">
              <w:rPr>
                <w:szCs w:val="28"/>
              </w:rPr>
              <w:t xml:space="preserve"> – </w:t>
            </w:r>
            <w:r w:rsidR="00CF493B" w:rsidRPr="00355F07">
              <w:rPr>
                <w:szCs w:val="28"/>
              </w:rPr>
              <w:t>X3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Для выбранного кода первоначальной причины смерти T75.1 код внешней причины может быть только W65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W74</w:t>
            </w:r>
            <w:r w:rsidR="00CE3C53" w:rsidRPr="00CE3C53">
              <w:rPr>
                <w:szCs w:val="28"/>
              </w:rPr>
              <w:t xml:space="preserve"> </w:t>
            </w:r>
            <w:r w:rsidR="00CE3C53">
              <w:rPr>
                <w:szCs w:val="28"/>
              </w:rPr>
              <w:t>или</w:t>
            </w:r>
            <w:r w:rsidRPr="00355F07">
              <w:rPr>
                <w:szCs w:val="28"/>
              </w:rPr>
              <w:t xml:space="preserve"> X37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>X3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>ы находится в диапазоне</w:t>
            </w:r>
            <w:r w:rsidR="00A26FE0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0.3 или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1.3 или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2.3 или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3.3 или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4.3 или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5.3 или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6.4 или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7.3 или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8.3 или</w:t>
            </w:r>
            <w:proofErr w:type="gramEnd"/>
            <w:r w:rsidR="00CF493B" w:rsidRPr="00355F07">
              <w:rPr>
                <w:color w:val="000000"/>
                <w:szCs w:val="28"/>
              </w:rPr>
              <w:t xml:space="preserve"> T29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9.3 или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0.3 или T3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A26FE0">
              <w:rPr>
                <w:szCs w:val="28"/>
              </w:rPr>
              <w:t xml:space="preserve">в диапазоне </w:t>
            </w:r>
            <w:r w:rsidR="00CF493B" w:rsidRPr="00355F07">
              <w:rPr>
                <w:color w:val="000000"/>
                <w:szCs w:val="28"/>
              </w:rPr>
              <w:t>X97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>
              <w:rPr>
                <w:color w:val="000000"/>
                <w:szCs w:val="28"/>
              </w:rPr>
              <w:lastRenderedPageBreak/>
              <w:t xml:space="preserve">– </w:t>
            </w:r>
            <w:r w:rsidR="00CF493B" w:rsidRPr="00355F07">
              <w:rPr>
                <w:color w:val="000000"/>
                <w:szCs w:val="28"/>
              </w:rPr>
              <w:t>X9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20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0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1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2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3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4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5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6.4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7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8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9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0.3</w:t>
            </w:r>
            <w:proofErr w:type="gramEnd"/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31 код внешней причины может быть только X97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X98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>ы находится в диапазоне</w:t>
            </w:r>
            <w:r w:rsidR="00A26FE0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5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0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33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5 код внешней причины может быть только Y08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>ы находится в диапазоне</w:t>
            </w:r>
            <w:r w:rsidR="00A26FE0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5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36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0 код внешней причины может быть только X85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54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6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54 код внешней причины может быть только X86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6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7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60 код внешней причины может быть только X87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 xml:space="preserve">ы </w:t>
            </w:r>
            <w:r w:rsidR="00A26FE0">
              <w:rPr>
                <w:szCs w:val="28"/>
              </w:rPr>
              <w:lastRenderedPageBreak/>
              <w:t>находится в диапазоне</w:t>
            </w:r>
            <w:r w:rsidR="00A26FE0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9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58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 xml:space="preserve">T59 код внешней причины может быть только </w:t>
            </w:r>
            <w:r w:rsidRPr="00355F07">
              <w:rPr>
                <w:color w:val="000000"/>
                <w:szCs w:val="28"/>
              </w:rPr>
              <w:lastRenderedPageBreak/>
              <w:t>X88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>ы находится в диапазоне</w:t>
            </w:r>
            <w:r w:rsidR="00A26FE0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3</w:t>
            </w:r>
            <w:r w:rsidR="00AA6F5A" w:rsidRPr="00AA6F5A">
              <w:rPr>
                <w:color w:val="000000"/>
                <w:szCs w:val="28"/>
              </w:rPr>
              <w:t xml:space="preserve"> </w:t>
            </w:r>
            <w:r w:rsidR="00AA6F5A">
              <w:rPr>
                <w:szCs w:val="28"/>
              </w:rPr>
              <w:t>или</w:t>
            </w:r>
            <w:r w:rsidR="00CF493B" w:rsidRPr="00355F07">
              <w:rPr>
                <w:color w:val="000000"/>
                <w:szCs w:val="28"/>
              </w:rPr>
              <w:t xml:space="preserve"> T5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7</w:t>
            </w:r>
            <w:r w:rsidR="00AA6F5A" w:rsidRPr="00AA6F5A">
              <w:rPr>
                <w:color w:val="000000"/>
                <w:szCs w:val="28"/>
              </w:rPr>
              <w:t xml:space="preserve"> </w:t>
            </w:r>
            <w:r w:rsidR="00AA6F5A">
              <w:rPr>
                <w:szCs w:val="28"/>
              </w:rPr>
              <w:t>или</w:t>
            </w:r>
            <w:r w:rsidR="00CF493B" w:rsidRPr="00355F07">
              <w:rPr>
                <w:color w:val="000000"/>
                <w:szCs w:val="28"/>
              </w:rPr>
              <w:t xml:space="preserve"> T64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51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3</w:t>
            </w:r>
            <w:r w:rsidR="00AA6F5A" w:rsidRPr="00AA6F5A">
              <w:rPr>
                <w:szCs w:val="28"/>
              </w:rPr>
              <w:t xml:space="preserve"> </w:t>
            </w:r>
            <w:r w:rsidR="00AA6F5A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55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7</w:t>
            </w:r>
            <w:r w:rsidR="00AA6F5A" w:rsidRPr="00AA6F5A">
              <w:rPr>
                <w:szCs w:val="28"/>
              </w:rPr>
              <w:t xml:space="preserve"> </w:t>
            </w:r>
            <w:r w:rsidR="00AA6F5A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64 код внешней причины может быть только X8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65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9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65 код внешней причины может быть только X9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7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9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71 код внешней причины может быть только X9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>ы</w:t>
            </w:r>
            <w:r w:rsidR="001672CF" w:rsidRPr="001672CF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75.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92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75.1 код внешней причины может быть только X92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 xml:space="preserve">И код </w:t>
            </w:r>
            <w:r w:rsidR="00A26FE0" w:rsidRPr="00355F07">
              <w:rPr>
                <w:szCs w:val="28"/>
              </w:rPr>
              <w:t>первоначальн</w:t>
            </w:r>
            <w:r w:rsidR="00A26FE0">
              <w:rPr>
                <w:szCs w:val="28"/>
              </w:rPr>
              <w:t>ой</w:t>
            </w:r>
            <w:r w:rsidR="00A26FE0" w:rsidRPr="00355F07">
              <w:rPr>
                <w:szCs w:val="28"/>
              </w:rPr>
              <w:t xml:space="preserve"> причин</w:t>
            </w:r>
            <w:r w:rsidR="00A26FE0">
              <w:rPr>
                <w:szCs w:val="28"/>
              </w:rPr>
              <w:t>ы находится в диапазоне</w:t>
            </w:r>
            <w:r w:rsidR="00A26FE0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1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17.9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A26FE0">
              <w:rPr>
                <w:szCs w:val="28"/>
              </w:rPr>
              <w:t>И</w:t>
            </w:r>
            <w:proofErr w:type="gramEnd"/>
            <w:r w:rsidR="00A26FE0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 xml:space="preserve">X83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17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17.9 код внешней причины может быть только X8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0.3 или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1.3 или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2.3 или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3.3 или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4.3 или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5.3 или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6.4 или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7.3 или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8.3 или</w:t>
            </w:r>
            <w:proofErr w:type="gramEnd"/>
            <w:r w:rsidR="00CF493B" w:rsidRPr="00355F07">
              <w:rPr>
                <w:color w:val="000000"/>
                <w:szCs w:val="28"/>
              </w:rPr>
              <w:t xml:space="preserve"> T29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9.3 или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0.3 или T3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4C0DA9">
              <w:rPr>
                <w:szCs w:val="28"/>
              </w:rPr>
              <w:t xml:space="preserve">в диапазоне </w:t>
            </w:r>
            <w:r w:rsidR="00CF493B" w:rsidRPr="00355F07">
              <w:rPr>
                <w:color w:val="000000"/>
                <w:szCs w:val="28"/>
              </w:rPr>
              <w:t>X7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 xml:space="preserve">X77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 w:rsidRPr="00355F07">
              <w:rPr>
                <w:color w:val="000000"/>
                <w:szCs w:val="28"/>
              </w:rPr>
              <w:t>Для выбранных кодов первоначальной причины смерти T20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0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1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2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3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4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5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6.4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7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8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9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0.3</w:t>
            </w:r>
            <w:proofErr w:type="gramEnd"/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31 код внешней причины может быть только X76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X77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5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</w:t>
            </w:r>
            <w:r w:rsidR="0090709B">
              <w:rPr>
                <w:szCs w:val="28"/>
              </w:rPr>
              <w:lastRenderedPageBreak/>
              <w:t xml:space="preserve">НЕ содержит код </w:t>
            </w:r>
            <w:r w:rsidR="00CF493B" w:rsidRPr="00355F07">
              <w:rPr>
                <w:color w:val="000000"/>
                <w:szCs w:val="28"/>
              </w:rPr>
              <w:t>X8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33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5 код внешней причины может быть только X8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39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 xml:space="preserve">X60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39 код внешней причины может быть только X6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4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43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42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43 код внешней причины может быть только X6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4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2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40 код внешней причины может быть только X62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44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</w:t>
            </w:r>
            <w:r w:rsidR="0090709B">
              <w:rPr>
                <w:szCs w:val="28"/>
              </w:rPr>
              <w:lastRenderedPageBreak/>
              <w:t xml:space="preserve">НЕ содержит код </w:t>
            </w:r>
            <w:r w:rsidR="00CF493B" w:rsidRPr="00355F07">
              <w:rPr>
                <w:szCs w:val="28"/>
                <w:lang w:val="en-US"/>
              </w:rPr>
              <w:t>X</w:t>
            </w:r>
            <w:r w:rsidR="00CF493B" w:rsidRPr="00355F07">
              <w:rPr>
                <w:szCs w:val="28"/>
              </w:rPr>
              <w:t>6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ого кода первоначальной причины смерти T44 код внешней причины может быть только X6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8 или T41 или</w:t>
            </w:r>
            <w:r w:rsidR="007000A2" w:rsidRPr="007000A2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4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 xml:space="preserve">X64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36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8</w:t>
            </w:r>
            <w:r w:rsidR="007000A2" w:rsidRPr="007000A2">
              <w:rPr>
                <w:szCs w:val="28"/>
              </w:rPr>
              <w:t xml:space="preserve"> </w:t>
            </w:r>
            <w:r w:rsidR="007000A2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41</w:t>
            </w:r>
            <w:r w:rsidR="007000A2" w:rsidRPr="007000A2">
              <w:rPr>
                <w:szCs w:val="28"/>
              </w:rPr>
              <w:t xml:space="preserve"> </w:t>
            </w:r>
            <w:r w:rsidR="007000A2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45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0 код внешней причины может быть только X64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7000A2" w:rsidRPr="007000A2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5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51 код внешней причины может быть только X65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3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6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52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3 код внешней причины может быть только X66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9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lastRenderedPageBreak/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7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58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9 код внешней причины может быть только X67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6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60 код внешней причины может быть только X68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>ы находится в диапазоне</w:t>
            </w:r>
            <w:r w:rsidR="004C0DA9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7 или T6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65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6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54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7</w:t>
            </w:r>
            <w:r w:rsidR="007000A2" w:rsidRPr="007000A2">
              <w:rPr>
                <w:szCs w:val="28"/>
              </w:rPr>
              <w:t xml:space="preserve"> </w:t>
            </w:r>
            <w:r w:rsidR="007000A2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64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65 код внешней причины может быть только X6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69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69 код внешней причины может быть только X8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lastRenderedPageBreak/>
              <w:t>T7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7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ого кода первоначальной причины смерти T71 код внешней причины может быть только X7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 xml:space="preserve">И код </w:t>
            </w:r>
            <w:r w:rsidR="004C0DA9" w:rsidRPr="00355F07">
              <w:rPr>
                <w:szCs w:val="28"/>
              </w:rPr>
              <w:t>первоначальн</w:t>
            </w:r>
            <w:r w:rsidR="004C0DA9">
              <w:rPr>
                <w:szCs w:val="28"/>
              </w:rPr>
              <w:t>ой</w:t>
            </w:r>
            <w:r w:rsidR="004C0DA9" w:rsidRPr="00355F07">
              <w:rPr>
                <w:szCs w:val="28"/>
              </w:rPr>
              <w:t xml:space="preserve"> причин</w:t>
            </w:r>
            <w:r w:rsidR="004C0DA9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75.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4C0DA9">
              <w:rPr>
                <w:szCs w:val="28"/>
              </w:rPr>
              <w:t>И</w:t>
            </w:r>
            <w:proofErr w:type="gramEnd"/>
            <w:r w:rsidR="004C0DA9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7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75.1 код внешней причины может быть только X7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75.0 или T75.4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X8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75.0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75.4 код внешней причины может быть только в пределах X8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39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39 код внешней причины может быть только Y1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FB60EA">
              <w:rPr>
                <w:szCs w:val="28"/>
              </w:rPr>
              <w:lastRenderedPageBreak/>
              <w:t>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4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43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42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43 код внешней причины может быть только Y1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4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2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40 код внешней причины может быть только Y12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44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44 код внешней причины может быть только Y1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>ы 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8 или T41</w:t>
            </w:r>
            <w:r w:rsidR="003A56B6" w:rsidRPr="003A56B6">
              <w:rPr>
                <w:color w:val="000000"/>
                <w:szCs w:val="28"/>
              </w:rPr>
              <w:t xml:space="preserve"> </w:t>
            </w:r>
            <w:r w:rsidR="003A56B6">
              <w:rPr>
                <w:szCs w:val="28"/>
              </w:rPr>
              <w:t>или</w:t>
            </w:r>
            <w:r w:rsidR="00CF493B" w:rsidRPr="00355F07">
              <w:rPr>
                <w:color w:val="000000"/>
                <w:szCs w:val="28"/>
              </w:rPr>
              <w:t xml:space="preserve"> T4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 xml:space="preserve">Y14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36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8</w:t>
            </w:r>
            <w:r w:rsidR="003A56B6" w:rsidRPr="003A56B6">
              <w:rPr>
                <w:szCs w:val="28"/>
              </w:rPr>
              <w:t xml:space="preserve"> </w:t>
            </w:r>
            <w:r w:rsidR="003A56B6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41</w:t>
            </w:r>
            <w:r w:rsidR="003A56B6" w:rsidRPr="003A56B6">
              <w:rPr>
                <w:szCs w:val="28"/>
              </w:rPr>
              <w:t xml:space="preserve"> </w:t>
            </w:r>
            <w:r w:rsidR="003A56B6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45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0 код внешней причины может быть только Y14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lastRenderedPageBreak/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5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5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ого кода первоначальной причины смерти T51 код внешней причины может быть только Y15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>ы 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3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 xml:space="preserve">Y16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52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3 код внешней причины может быть только Y16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>ы 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9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7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58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9 код внешней причины может быть только Y17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60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8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60 код внешней причины может быть только Y18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lastRenderedPageBreak/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>ы 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5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57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19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54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57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64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 xml:space="preserve">T65 код внешней причины может быть </w:t>
            </w:r>
            <w:r w:rsidRPr="00355F07">
              <w:rPr>
                <w:color w:val="000000"/>
                <w:szCs w:val="28"/>
              </w:rPr>
              <w:lastRenderedPageBreak/>
              <w:t>только Y19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7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2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71 код внешней причины может быть только Y20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 xml:space="preserve">ы </w:t>
            </w:r>
            <w:r w:rsidR="00CF493B" w:rsidRPr="00355F07">
              <w:rPr>
                <w:color w:val="000000"/>
                <w:szCs w:val="28"/>
              </w:rPr>
              <w:t>T75.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21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ого кода первоначальной причины смерти T75.1 код внешней причины может быть только Y21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 xml:space="preserve">«Смерть произошла» </w:t>
            </w:r>
            <w:r w:rsidR="00CF493B" w:rsidRPr="00C278AF">
              <w:rPr>
                <w:color w:val="000000"/>
                <w:szCs w:val="28"/>
              </w:rPr>
              <w:t>имеет значение</w:t>
            </w:r>
            <w:r w:rsidR="00CF493B">
              <w:rPr>
                <w:color w:val="000000"/>
                <w:szCs w:val="28"/>
              </w:rPr>
              <w:t xml:space="preserve">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>ы 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0.3 или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1.3 или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2.3 или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3.3 или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4.3 или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5.3 или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6.4 или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7.3 или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28</w:t>
            </w:r>
            <w:proofErr w:type="gramEnd"/>
            <w:r w:rsidR="00CF493B" w:rsidRPr="00355F07">
              <w:rPr>
                <w:color w:val="000000"/>
                <w:szCs w:val="28"/>
              </w:rPr>
              <w:t>.3 или T29.0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>
              <w:rPr>
                <w:color w:val="000000"/>
                <w:szCs w:val="28"/>
              </w:rPr>
              <w:lastRenderedPageBreak/>
              <w:t xml:space="preserve">– </w:t>
            </w:r>
            <w:r w:rsidR="00CF493B" w:rsidRPr="00355F07">
              <w:rPr>
                <w:color w:val="000000"/>
                <w:szCs w:val="28"/>
              </w:rPr>
              <w:t>T29.3 или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0.3 или</w:t>
            </w:r>
            <w:r w:rsidR="00B11A40" w:rsidRPr="00B11A40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1</w:t>
            </w:r>
            <w:proofErr w:type="gramStart"/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>строка «г» внешней причины НЕ содержит код</w:t>
            </w:r>
            <w:r w:rsidR="00FB60EA">
              <w:rPr>
                <w:szCs w:val="28"/>
              </w:rPr>
              <w:t xml:space="preserve"> в диапазоне </w:t>
            </w:r>
            <w:r w:rsidR="00CF493B" w:rsidRPr="00355F07">
              <w:rPr>
                <w:color w:val="000000"/>
                <w:szCs w:val="28"/>
              </w:rPr>
              <w:t>Y2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 xml:space="preserve">Y27 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 w:rsidRPr="00355F07">
              <w:rPr>
                <w:color w:val="000000"/>
                <w:szCs w:val="28"/>
              </w:rPr>
              <w:lastRenderedPageBreak/>
              <w:t>Для выбранных кодов первоначальной причины смерти T20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0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1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2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3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4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5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6.4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7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8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29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0.3</w:t>
            </w:r>
            <w:proofErr w:type="gramEnd"/>
            <w:r w:rsidR="00FC3A8F">
              <w:rPr>
                <w:color w:val="000000"/>
                <w:szCs w:val="28"/>
              </w:rPr>
              <w:t xml:space="preserve"> или</w:t>
            </w:r>
            <w:r w:rsidRPr="00355F07">
              <w:rPr>
                <w:color w:val="000000"/>
                <w:szCs w:val="28"/>
              </w:rPr>
              <w:t xml:space="preserve"> T31 коды внешней причины могут быть только Y26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Y27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B87C72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 xml:space="preserve">«Смерть произошла» </w:t>
            </w:r>
            <w:r w:rsidR="00CF493B" w:rsidRPr="00C278AF">
              <w:rPr>
                <w:color w:val="000000"/>
                <w:szCs w:val="28"/>
              </w:rPr>
              <w:t>имеет значение</w:t>
            </w:r>
            <w:r w:rsidR="00CF493B">
              <w:rPr>
                <w:color w:val="000000"/>
                <w:szCs w:val="28"/>
              </w:rPr>
              <w:t xml:space="preserve"> «род смерти не установлен»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 xml:space="preserve">И код </w:t>
            </w:r>
            <w:r w:rsidR="00FB60EA" w:rsidRPr="00355F07">
              <w:rPr>
                <w:szCs w:val="28"/>
              </w:rPr>
              <w:t>первоначальн</w:t>
            </w:r>
            <w:r w:rsidR="00FB60EA">
              <w:rPr>
                <w:szCs w:val="28"/>
              </w:rPr>
              <w:t>ой</w:t>
            </w:r>
            <w:r w:rsidR="00FB60EA" w:rsidRPr="00355F07">
              <w:rPr>
                <w:szCs w:val="28"/>
              </w:rPr>
              <w:t xml:space="preserve"> причин</w:t>
            </w:r>
            <w:r w:rsidR="00FB60EA">
              <w:rPr>
                <w:szCs w:val="28"/>
              </w:rPr>
              <w:t>ы находится в диапазоне</w:t>
            </w:r>
            <w:r w:rsidR="00FB60EA" w:rsidRPr="00355F07">
              <w:rPr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35 или T1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355F07">
              <w:rPr>
                <w:color w:val="000000"/>
                <w:szCs w:val="28"/>
              </w:rPr>
              <w:t>T17.9 или T69 или T75.0 или T75.4</w:t>
            </w:r>
            <w:proofErr w:type="gramStart"/>
            <w:r w:rsidR="00CF493B" w:rsidRPr="00355F07">
              <w:rPr>
                <w:color w:val="000000"/>
                <w:szCs w:val="28"/>
              </w:rPr>
              <w:t xml:space="preserve"> </w:t>
            </w:r>
            <w:r w:rsidR="00CF493B" w:rsidRPr="00355F07">
              <w:rPr>
                <w:color w:val="000000"/>
                <w:szCs w:val="28"/>
              </w:rPr>
              <w:br/>
            </w:r>
            <w:r w:rsidR="00FB60EA">
              <w:rPr>
                <w:szCs w:val="28"/>
              </w:rPr>
              <w:t>И</w:t>
            </w:r>
            <w:proofErr w:type="gramEnd"/>
            <w:r w:rsidR="00FB60EA">
              <w:rPr>
                <w:szCs w:val="28"/>
              </w:rPr>
              <w:t xml:space="preserve"> </w:t>
            </w:r>
            <w:r w:rsidR="0090709B">
              <w:rPr>
                <w:szCs w:val="28"/>
              </w:rPr>
              <w:t xml:space="preserve">строка «г» внешней причины НЕ содержит код </w:t>
            </w:r>
            <w:r w:rsidR="00CF493B" w:rsidRPr="00355F07">
              <w:rPr>
                <w:color w:val="000000"/>
                <w:szCs w:val="28"/>
              </w:rPr>
              <w:t>Y33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color w:val="000000"/>
                <w:szCs w:val="28"/>
              </w:rPr>
              <w:t>Для выбранных кодов первоначальной причины смерти T33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35</w:t>
            </w:r>
            <w:r w:rsidR="00B11A40" w:rsidRPr="00B11A40">
              <w:rPr>
                <w:szCs w:val="28"/>
              </w:rPr>
              <w:t xml:space="preserve"> </w:t>
            </w:r>
            <w:r w:rsidR="00B11A40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17.0</w:t>
            </w:r>
            <w:r>
              <w:rPr>
                <w:color w:val="000000"/>
                <w:szCs w:val="28"/>
              </w:rPr>
              <w:t xml:space="preserve"> – </w:t>
            </w:r>
            <w:r w:rsidRPr="00355F07">
              <w:rPr>
                <w:color w:val="000000"/>
                <w:szCs w:val="28"/>
              </w:rPr>
              <w:t>T17.9</w:t>
            </w:r>
            <w:r w:rsidR="00B11A40" w:rsidRPr="00B11A40">
              <w:rPr>
                <w:color w:val="000000"/>
                <w:szCs w:val="28"/>
              </w:rPr>
              <w:t xml:space="preserve"> </w:t>
            </w:r>
            <w:r w:rsidR="00B11A40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69</w:t>
            </w:r>
            <w:r w:rsidR="00B11A40" w:rsidRPr="00B11A40">
              <w:rPr>
                <w:szCs w:val="28"/>
              </w:rPr>
              <w:t xml:space="preserve"> </w:t>
            </w:r>
            <w:r w:rsidR="00B11A40">
              <w:rPr>
                <w:szCs w:val="28"/>
              </w:rPr>
              <w:t>или</w:t>
            </w:r>
            <w:r w:rsidR="00B11A40" w:rsidRPr="00355F07">
              <w:rPr>
                <w:color w:val="000000"/>
                <w:szCs w:val="28"/>
              </w:rPr>
              <w:t xml:space="preserve"> </w:t>
            </w:r>
            <w:r w:rsidRPr="00355F07">
              <w:rPr>
                <w:color w:val="000000"/>
                <w:szCs w:val="28"/>
              </w:rPr>
              <w:t>T75.0</w:t>
            </w:r>
            <w:r w:rsidR="00B11A40" w:rsidRPr="00B11A40">
              <w:rPr>
                <w:color w:val="000000"/>
                <w:szCs w:val="28"/>
              </w:rPr>
              <w:t xml:space="preserve"> </w:t>
            </w:r>
            <w:r w:rsidR="00B11A40">
              <w:rPr>
                <w:szCs w:val="28"/>
              </w:rPr>
              <w:t>или</w:t>
            </w:r>
            <w:r w:rsidRPr="00355F07">
              <w:rPr>
                <w:color w:val="000000"/>
                <w:szCs w:val="28"/>
              </w:rPr>
              <w:t xml:space="preserve"> T75.4 код внешней причины может быть только Y33.</w:t>
            </w:r>
          </w:p>
        </w:tc>
      </w:tr>
      <w:tr w:rsidR="00CF493B" w:rsidRPr="00355F07" w:rsidTr="001733E2">
        <w:tc>
          <w:tcPr>
            <w:tcW w:w="4390" w:type="dxa"/>
          </w:tcPr>
          <w:p w:rsidR="00CF493B" w:rsidRPr="00355F07" w:rsidRDefault="00CF493B" w:rsidP="008D4578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>Проверка наличия указания длительности причины смерти</w:t>
            </w:r>
            <w:r>
              <w:rPr>
                <w:szCs w:val="28"/>
              </w:rPr>
              <w:t xml:space="preserve"> – </w:t>
            </w:r>
            <w:r w:rsidRPr="00355F07">
              <w:rPr>
                <w:szCs w:val="28"/>
              </w:rPr>
              <w:t xml:space="preserve"> длительность </w:t>
            </w:r>
            <w:r>
              <w:rPr>
                <w:szCs w:val="28"/>
              </w:rPr>
              <w:t>долж</w:t>
            </w:r>
            <w:r w:rsidR="00DF52A5">
              <w:rPr>
                <w:szCs w:val="28"/>
              </w:rPr>
              <w:t>на</w:t>
            </w:r>
            <w:r>
              <w:rPr>
                <w:szCs w:val="28"/>
              </w:rPr>
              <w:t xml:space="preserve"> быть </w:t>
            </w:r>
            <w:r w:rsidRPr="00355F07">
              <w:rPr>
                <w:szCs w:val="28"/>
              </w:rPr>
              <w:t xml:space="preserve">не нулевой, если указана причина и нет отметки о том, что период неизвестен. Выполняется для каждой причины в пункте </w:t>
            </w:r>
            <w:r w:rsidR="0051100E">
              <w:rPr>
                <w:szCs w:val="28"/>
              </w:rPr>
              <w:t>«а»</w:t>
            </w:r>
            <w:r w:rsidRPr="00355F07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б»</w:t>
            </w:r>
            <w:r w:rsidRPr="00355F07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в»</w:t>
            </w:r>
            <w:r w:rsidRPr="00355F07">
              <w:rPr>
                <w:szCs w:val="28"/>
              </w:rPr>
              <w:t xml:space="preserve">, </w:t>
            </w:r>
            <w:r w:rsidR="0051100E">
              <w:rPr>
                <w:szCs w:val="28"/>
              </w:rPr>
              <w:t>«г»</w:t>
            </w:r>
            <w:r w:rsidRPr="00355F07">
              <w:rPr>
                <w:szCs w:val="28"/>
              </w:rPr>
              <w:t>:</w:t>
            </w:r>
          </w:p>
          <w:p w:rsidR="00CF493B" w:rsidRPr="00355F07" w:rsidRDefault="00CF493B" w:rsidP="008D4578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Причина указана и признак причины </w:t>
            </w:r>
            <w:r>
              <w:rPr>
                <w:szCs w:val="28"/>
              </w:rPr>
              <w:t>«</w:t>
            </w:r>
            <w:r w:rsidRPr="00355F07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355F07">
              <w:rPr>
                <w:szCs w:val="28"/>
              </w:rPr>
              <w:t xml:space="preserve"> не установлен и Годы + Месяцы +Недели + Дни + Часы + Минут = 0</w:t>
            </w:r>
          </w:p>
        </w:tc>
        <w:tc>
          <w:tcPr>
            <w:tcW w:w="4949" w:type="dxa"/>
          </w:tcPr>
          <w:p w:rsidR="00CF493B" w:rsidRPr="00355F07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355F07">
              <w:rPr>
                <w:szCs w:val="28"/>
              </w:rPr>
              <w:t xml:space="preserve">При указании причины </w:t>
            </w:r>
            <w:r w:rsidR="00B41D34">
              <w:rPr>
                <w:szCs w:val="28"/>
              </w:rPr>
              <w:t xml:space="preserve">«г» </w:t>
            </w:r>
            <w:r w:rsidRPr="00355F07">
              <w:rPr>
                <w:szCs w:val="28"/>
              </w:rPr>
              <w:t xml:space="preserve">должен быть обязательно указан период или установлена отметка </w:t>
            </w:r>
            <w:r>
              <w:rPr>
                <w:szCs w:val="28"/>
              </w:rPr>
              <w:t>«</w:t>
            </w:r>
            <w:r w:rsidRPr="00355F07">
              <w:rPr>
                <w:szCs w:val="28"/>
              </w:rPr>
              <w:t>Период неизвестен</w:t>
            </w:r>
            <w:r>
              <w:rPr>
                <w:szCs w:val="28"/>
              </w:rPr>
              <w:t>»</w:t>
            </w:r>
            <w:r w:rsidRPr="00355F07">
              <w:rPr>
                <w:szCs w:val="28"/>
              </w:rPr>
              <w:t>.</w:t>
            </w:r>
          </w:p>
        </w:tc>
      </w:tr>
    </w:tbl>
    <w:p w:rsidR="00CF493B" w:rsidRDefault="00CF493B" w:rsidP="004678DA">
      <w:pPr>
        <w:suppressAutoHyphens/>
        <w:spacing w:line="360" w:lineRule="auto"/>
        <w:jc w:val="both"/>
        <w:rPr>
          <w:rFonts w:eastAsiaTheme="majorEastAsia" w:cstheme="majorBidi"/>
          <w:color w:val="000000" w:themeColor="text1"/>
          <w:szCs w:val="26"/>
        </w:rPr>
      </w:pPr>
      <w:r>
        <w:br w:type="page"/>
      </w:r>
    </w:p>
    <w:p w:rsidR="00CF493B" w:rsidRPr="0051100E" w:rsidRDefault="00170843" w:rsidP="004678DA">
      <w:pPr>
        <w:pStyle w:val="2"/>
        <w:keepNext w:val="0"/>
        <w:keepLines w:val="0"/>
        <w:suppressAutoHyphens/>
        <w:spacing w:before="100" w:beforeAutospacing="1" w:after="240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33" w:name="_Toc58836983"/>
      <w:bookmarkStart w:id="34" w:name="_Toc64054502"/>
      <w:r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>Пункт №22</w:t>
      </w:r>
      <w:r w:rsidR="00CF493B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Раздел </w:t>
      </w:r>
      <w:r w:rsidR="00CF493B" w:rsidRPr="0051100E">
        <w:rPr>
          <w:rFonts w:ascii="Times New Roman" w:hAnsi="Times New Roman" w:cs="Times New Roman"/>
          <w:b/>
          <w:bCs/>
          <w:color w:val="auto"/>
          <w:sz w:val="32"/>
          <w:szCs w:val="32"/>
          <w:lang w:val="en-US"/>
        </w:rPr>
        <w:t>II</w:t>
      </w:r>
      <w:r w:rsidR="00CF493B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«Прочие состояния»</w:t>
      </w:r>
      <w:bookmarkEnd w:id="33"/>
      <w:bookmarkEnd w:id="34"/>
    </w:p>
    <w:p w:rsidR="00CF493B" w:rsidRDefault="00CF493B" w:rsidP="004678DA">
      <w:pPr>
        <w:suppressAutoHyphens/>
        <w:spacing w:line="360" w:lineRule="auto"/>
        <w:ind w:firstLine="851"/>
        <w:jc w:val="both"/>
      </w:pPr>
      <w:r w:rsidRPr="001558D4">
        <w:t xml:space="preserve">В строке описываются причины, способствовавшие </w:t>
      </w:r>
      <w:r w:rsidRPr="00FE5DB0">
        <w:t>смерти, но не связанные с болезнью или патологическим состоянием, приведшим к ней</w:t>
      </w:r>
      <w:r>
        <w:t>.</w:t>
      </w:r>
      <w:r w:rsidRPr="00BC0628">
        <w:t xml:space="preserve"> </w:t>
      </w:r>
      <w:r>
        <w:t>Если причин было несколько, каждая записывается в отдельную строку.</w:t>
      </w:r>
    </w:p>
    <w:p w:rsidR="00C00E80" w:rsidRDefault="00C00E80" w:rsidP="00C00E80">
      <w:pPr>
        <w:suppressAutoHyphens/>
        <w:spacing w:before="240" w:line="360" w:lineRule="auto"/>
        <w:ind w:firstLine="851"/>
        <w:jc w:val="both"/>
        <w:rPr>
          <w:szCs w:val="28"/>
        </w:rPr>
      </w:pPr>
      <w:proofErr w:type="gramStart"/>
      <w:r w:rsidRPr="0095173B">
        <w:rPr>
          <w:szCs w:val="28"/>
        </w:rPr>
        <w:t xml:space="preserve">Набор значений для выбора </w:t>
      </w:r>
      <w:r>
        <w:rPr>
          <w:szCs w:val="28"/>
        </w:rPr>
        <w:t xml:space="preserve">состояния во </w:t>
      </w:r>
      <w:r>
        <w:rPr>
          <w:szCs w:val="28"/>
          <w:lang w:val="en-US"/>
        </w:rPr>
        <w:t>II</w:t>
      </w:r>
      <w:r>
        <w:rPr>
          <w:szCs w:val="28"/>
        </w:rPr>
        <w:t xml:space="preserve"> разделе</w:t>
      </w:r>
      <w:r w:rsidRPr="0095173B">
        <w:rPr>
          <w:szCs w:val="28"/>
        </w:rPr>
        <w:t xml:space="preserve"> должен соответствовать значениям </w:t>
      </w:r>
      <w:r>
        <w:rPr>
          <w:szCs w:val="28"/>
        </w:rPr>
        <w:t xml:space="preserve">справочников </w:t>
      </w:r>
      <w:r w:rsidRPr="0095173B">
        <w:rPr>
          <w:szCs w:val="28"/>
        </w:rPr>
        <w:t xml:space="preserve">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>
        <w:rPr>
          <w:szCs w:val="28"/>
        </w:rPr>
        <w:t xml:space="preserve"> и «</w:t>
      </w:r>
      <w:r w:rsidRPr="002C2EDD">
        <w:rPr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)</w:t>
      </w:r>
      <w:r>
        <w:rPr>
          <w:szCs w:val="28"/>
        </w:rPr>
        <w:t>» (</w:t>
      </w:r>
      <w:r>
        <w:rPr>
          <w:szCs w:val="28"/>
          <w:lang w:val="en-US"/>
        </w:rPr>
        <w:t>OID</w:t>
      </w:r>
      <w:r>
        <w:rPr>
          <w:szCs w:val="28"/>
        </w:rPr>
        <w:t xml:space="preserve"> </w:t>
      </w:r>
      <w:r w:rsidRPr="002C2EDD">
        <w:rPr>
          <w:szCs w:val="28"/>
        </w:rPr>
        <w:t>1.2.643.5.1.13.13.99.2.692</w:t>
      </w:r>
      <w:r>
        <w:rPr>
          <w:szCs w:val="28"/>
        </w:rPr>
        <w:t>).</w:t>
      </w:r>
      <w:proofErr w:type="gramEnd"/>
    </w:p>
    <w:p w:rsidR="005B5FC6" w:rsidRDefault="005B5FC6" w:rsidP="005B5FC6">
      <w:pPr>
        <w:spacing w:line="360" w:lineRule="auto"/>
        <w:ind w:firstLine="851"/>
        <w:jc w:val="both"/>
        <w:rPr>
          <w:szCs w:val="28"/>
        </w:rPr>
      </w:pPr>
      <w:r w:rsidRPr="00AC6C38">
        <w:rPr>
          <w:szCs w:val="28"/>
        </w:rPr>
        <w:t xml:space="preserve">Существует возможность указания во </w:t>
      </w:r>
      <w:r w:rsidRPr="00AC6C38">
        <w:rPr>
          <w:szCs w:val="28"/>
          <w:lang w:val="en-US"/>
        </w:rPr>
        <w:t>II</w:t>
      </w:r>
      <w:r w:rsidRPr="00AC6C38">
        <w:rPr>
          <w:szCs w:val="28"/>
        </w:rPr>
        <w:t xml:space="preserve"> разделе состояния без указания кода МКБ-10. Запись осуществляется в виде свободного текста с возможностью добавления кодов НМУ</w:t>
      </w:r>
      <w:r w:rsidR="00AC6C38" w:rsidRPr="00AC6C38">
        <w:rPr>
          <w:szCs w:val="28"/>
        </w:rPr>
        <w:t xml:space="preserve">, </w:t>
      </w:r>
      <w:r w:rsidRPr="00AC6C38">
        <w:rPr>
          <w:szCs w:val="28"/>
        </w:rPr>
        <w:t>даты и времени (в случае проведенной операции).</w:t>
      </w:r>
    </w:p>
    <w:p w:rsidR="00CF493B" w:rsidRDefault="00CF493B" w:rsidP="004678DA">
      <w:pPr>
        <w:suppressAutoHyphens/>
        <w:spacing w:line="360" w:lineRule="auto"/>
        <w:ind w:firstLine="851"/>
        <w:jc w:val="both"/>
      </w:pPr>
      <w:r>
        <w:t>Перечень ограничений для строки:</w:t>
      </w:r>
    </w:p>
    <w:p w:rsidR="00CF493B" w:rsidRPr="00632DDA" w:rsidRDefault="00CF493B" w:rsidP="004678DA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 w:rsidRPr="00632DDA">
        <w:rPr>
          <w:szCs w:val="28"/>
        </w:rPr>
        <w:t>В случае смерти женщины недопустимо использовать коды: B26.0, C60</w:t>
      </w:r>
      <w:r w:rsidRPr="0094130F">
        <w:rPr>
          <w:szCs w:val="28"/>
        </w:rPr>
        <w:t xml:space="preserve"> </w:t>
      </w:r>
      <w:r>
        <w:t>–</w:t>
      </w:r>
      <w:r w:rsidRPr="00632DDA">
        <w:rPr>
          <w:szCs w:val="28"/>
        </w:rPr>
        <w:t xml:space="preserve"> C63, D07.4 </w:t>
      </w:r>
      <w:r>
        <w:t xml:space="preserve">– </w:t>
      </w:r>
      <w:r w:rsidRPr="00632DDA">
        <w:rPr>
          <w:szCs w:val="28"/>
        </w:rPr>
        <w:t xml:space="preserve">D07.6, D17.6, D29, D40, E29, E89.5, F52.4, I86.1, L29.1, N40 </w:t>
      </w:r>
      <w:r>
        <w:t>–</w:t>
      </w:r>
      <w:r w:rsidRPr="00D24776">
        <w:t xml:space="preserve"> </w:t>
      </w:r>
      <w:r w:rsidRPr="00632DDA">
        <w:rPr>
          <w:szCs w:val="28"/>
        </w:rPr>
        <w:t xml:space="preserve">N51, Q53 </w:t>
      </w:r>
      <w:r>
        <w:t xml:space="preserve">– </w:t>
      </w:r>
      <w:r w:rsidRPr="00632DDA">
        <w:rPr>
          <w:szCs w:val="28"/>
        </w:rPr>
        <w:t xml:space="preserve">Q55, R86, S31.2 </w:t>
      </w:r>
      <w:r>
        <w:t>–</w:t>
      </w:r>
      <w:r w:rsidRPr="00632DDA">
        <w:rPr>
          <w:szCs w:val="28"/>
        </w:rPr>
        <w:t xml:space="preserve"> S31.3. </w:t>
      </w:r>
    </w:p>
    <w:p w:rsidR="00CF493B" w:rsidRPr="00632DDA" w:rsidRDefault="00CF493B" w:rsidP="004678DA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 w:rsidRPr="00632DDA">
        <w:rPr>
          <w:szCs w:val="28"/>
        </w:rPr>
        <w:t xml:space="preserve">В случае смерти мужчины недопустимо использовать коды: </w:t>
      </w:r>
      <w:proofErr w:type="gramStart"/>
      <w:r w:rsidRPr="00632DDA">
        <w:rPr>
          <w:szCs w:val="28"/>
        </w:rPr>
        <w:t xml:space="preserve">A34, B37.3, C51 </w:t>
      </w:r>
      <w:r>
        <w:t>–</w:t>
      </w:r>
      <w:r w:rsidRPr="00632DDA">
        <w:rPr>
          <w:szCs w:val="28"/>
        </w:rPr>
        <w:t xml:space="preserve"> C58, C79.6, D06 </w:t>
      </w:r>
      <w:r>
        <w:t>–</w:t>
      </w:r>
      <w:r w:rsidRPr="00632DDA">
        <w:rPr>
          <w:szCs w:val="28"/>
        </w:rPr>
        <w:t xml:space="preserve"> D07.3, D25 </w:t>
      </w:r>
      <w:r>
        <w:t>–</w:t>
      </w:r>
      <w:r w:rsidRPr="00632DDA">
        <w:rPr>
          <w:szCs w:val="28"/>
        </w:rPr>
        <w:t xml:space="preserve"> D28, D39, E28, E89.4, F52.5, F53, I86.3, L29.2, L70.5, M80.0 </w:t>
      </w:r>
      <w:r>
        <w:t>–</w:t>
      </w:r>
      <w:r w:rsidRPr="00632DDA">
        <w:rPr>
          <w:szCs w:val="28"/>
        </w:rPr>
        <w:t xml:space="preserve"> M80.1, M81.0 </w:t>
      </w:r>
      <w:r>
        <w:t>–</w:t>
      </w:r>
      <w:r w:rsidRPr="00632DDA">
        <w:rPr>
          <w:szCs w:val="28"/>
        </w:rPr>
        <w:t xml:space="preserve"> M81.1, M83.0, N70 </w:t>
      </w:r>
      <w:r>
        <w:t>–</w:t>
      </w:r>
      <w:r w:rsidRPr="00632DDA">
        <w:rPr>
          <w:szCs w:val="28"/>
        </w:rPr>
        <w:t xml:space="preserve"> N98, N99.2 </w:t>
      </w:r>
      <w:r>
        <w:t>–</w:t>
      </w:r>
      <w:r w:rsidRPr="00632DDA">
        <w:rPr>
          <w:szCs w:val="28"/>
        </w:rPr>
        <w:t xml:space="preserve"> N99.3, O00 </w:t>
      </w:r>
      <w:r>
        <w:t>–</w:t>
      </w:r>
      <w:r w:rsidRPr="00632DDA">
        <w:rPr>
          <w:szCs w:val="28"/>
        </w:rPr>
        <w:t xml:space="preserve"> O99, P54.6, Q50 </w:t>
      </w:r>
      <w:r>
        <w:t>–</w:t>
      </w:r>
      <w:r w:rsidRPr="00632DDA">
        <w:rPr>
          <w:szCs w:val="28"/>
        </w:rPr>
        <w:t xml:space="preserve"> Q52, R87, S31.4, S37.4 </w:t>
      </w:r>
      <w:r>
        <w:t>–</w:t>
      </w:r>
      <w:r w:rsidRPr="00632DDA">
        <w:rPr>
          <w:szCs w:val="28"/>
        </w:rPr>
        <w:t xml:space="preserve"> S37.6, T19.2 </w:t>
      </w:r>
      <w:r>
        <w:t>–</w:t>
      </w:r>
      <w:r w:rsidRPr="00632DDA">
        <w:rPr>
          <w:szCs w:val="28"/>
        </w:rPr>
        <w:t xml:space="preserve"> T19.3, T83.3</w:t>
      </w:r>
      <w:proofErr w:type="gramEnd"/>
      <w:r w:rsidRPr="00632DDA">
        <w:rPr>
          <w:szCs w:val="28"/>
        </w:rPr>
        <w:t xml:space="preserve">. </w:t>
      </w:r>
    </w:p>
    <w:p w:rsidR="00CF493B" w:rsidRDefault="0061355C" w:rsidP="004678DA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>
        <w:t xml:space="preserve">Если в разделе </w:t>
      </w:r>
      <w:r>
        <w:rPr>
          <w:lang w:val="en-US"/>
        </w:rPr>
        <w:t>II</w:t>
      </w:r>
      <w:r>
        <w:t xml:space="preserve"> указывается к</w:t>
      </w:r>
      <w:r w:rsidR="00CF493B">
        <w:t>од состояния, принадлежащи</w:t>
      </w:r>
      <w:r>
        <w:t>й</w:t>
      </w:r>
      <w:r w:rsidR="00CF493B">
        <w:t xml:space="preserve"> диапазону S00 – T99,</w:t>
      </w:r>
      <w:r>
        <w:t xml:space="preserve"> он</w:t>
      </w:r>
      <w:r w:rsidR="00CF493B">
        <w:t xml:space="preserve"> должен указываться совместно с кодом состояния</w:t>
      </w:r>
      <w:r>
        <w:t>, находящегося</w:t>
      </w:r>
      <w:r w:rsidR="00CF493B">
        <w:t xml:space="preserve"> в диапазоне V00</w:t>
      </w:r>
      <w:r w:rsidR="00CF493B" w:rsidRPr="0094130F">
        <w:t xml:space="preserve"> </w:t>
      </w:r>
      <w:r w:rsidR="00CF493B">
        <w:t xml:space="preserve">– Y99. </w:t>
      </w:r>
      <w:r>
        <w:t xml:space="preserve">И наоборот, если в разделе </w:t>
      </w:r>
      <w:r>
        <w:rPr>
          <w:lang w:val="en-US"/>
        </w:rPr>
        <w:t>II</w:t>
      </w:r>
      <w:r>
        <w:t xml:space="preserve"> </w:t>
      </w:r>
      <w:r>
        <w:lastRenderedPageBreak/>
        <w:t>указывается код состояния, принадлежащий диапазону V00</w:t>
      </w:r>
      <w:r w:rsidRPr="0094130F">
        <w:t xml:space="preserve"> </w:t>
      </w:r>
      <w:r>
        <w:t>– Y99, он должен указываться совместно с кодом состояния, находящегося в диапазоне S00 – T99.</w:t>
      </w:r>
    </w:p>
    <w:p w:rsidR="00CF493B" w:rsidRDefault="00CF493B" w:rsidP="004678DA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proofErr w:type="gramStart"/>
      <w:r>
        <w:t xml:space="preserve">Код состояния, принадлежащим диапазону </w:t>
      </w:r>
      <w:r>
        <w:rPr>
          <w:lang w:val="en-US"/>
        </w:rPr>
        <w:t>T</w:t>
      </w:r>
      <w:r w:rsidRPr="00EA09B1">
        <w:t xml:space="preserve">17.0 </w:t>
      </w:r>
      <w:r>
        <w:t>–</w:t>
      </w:r>
      <w:r w:rsidRPr="00EA09B1">
        <w:t xml:space="preserve"> </w:t>
      </w:r>
      <w:r>
        <w:rPr>
          <w:lang w:val="en-US"/>
        </w:rPr>
        <w:t>T</w:t>
      </w:r>
      <w:r w:rsidRPr="00EA09B1">
        <w:t>17.9</w:t>
      </w:r>
      <w:r>
        <w:t xml:space="preserve">, должен указываться совместно с кодом состояния в диапазоне </w:t>
      </w:r>
      <w:r>
        <w:rPr>
          <w:lang w:val="en-US"/>
        </w:rPr>
        <w:t>W</w:t>
      </w:r>
      <w:r w:rsidRPr="00186B64">
        <w:t xml:space="preserve">77 </w:t>
      </w:r>
      <w:r>
        <w:t>–</w:t>
      </w:r>
      <w:r w:rsidRPr="00186B64">
        <w:t xml:space="preserve"> </w:t>
      </w:r>
      <w:r>
        <w:rPr>
          <w:lang w:val="en-US"/>
        </w:rPr>
        <w:t>W</w:t>
      </w:r>
      <w:r w:rsidRPr="00186B64">
        <w:t xml:space="preserve">80.9 </w:t>
      </w:r>
      <w:r w:rsidR="0021728E">
        <w:rPr>
          <w:szCs w:val="28"/>
        </w:rPr>
        <w:t>или</w:t>
      </w:r>
      <w:r>
        <w:t xml:space="preserve"> </w:t>
      </w:r>
      <w:r>
        <w:rPr>
          <w:lang w:val="en-US"/>
        </w:rPr>
        <w:t>W</w:t>
      </w:r>
      <w:r w:rsidRPr="00186B64">
        <w:t xml:space="preserve">84 </w:t>
      </w:r>
      <w:r>
        <w:t>–</w:t>
      </w:r>
      <w:r w:rsidRPr="00186B64">
        <w:t xml:space="preserve"> </w:t>
      </w:r>
      <w:r>
        <w:rPr>
          <w:lang w:val="en-US"/>
        </w:rPr>
        <w:t>W</w:t>
      </w:r>
      <w:r w:rsidRPr="00186B64">
        <w:t>84</w:t>
      </w:r>
      <w:r>
        <w:t xml:space="preserve">, если в </w:t>
      </w:r>
      <w:r w:rsidR="00B87C72">
        <w:t>пункте №18</w:t>
      </w:r>
      <w:r>
        <w:t xml:space="preserve"> «Смерть произошла» указано значение «от несчастного случая не связанного с производством» или «от несчастного случая связанного с производством». </w:t>
      </w:r>
      <w:proofErr w:type="gramEnd"/>
    </w:p>
    <w:p w:rsidR="00CF493B" w:rsidRDefault="00CF493B" w:rsidP="004678DA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>
        <w:rPr>
          <w:szCs w:val="28"/>
        </w:rPr>
        <w:t>Во</w:t>
      </w:r>
      <w:r w:rsidRPr="0053772D">
        <w:rPr>
          <w:szCs w:val="28"/>
        </w:rPr>
        <w:t xml:space="preserve"> </w:t>
      </w:r>
      <w:r w:rsidRPr="0053772D">
        <w:rPr>
          <w:szCs w:val="28"/>
          <w:lang w:val="en-US"/>
        </w:rPr>
        <w:t>II</w:t>
      </w:r>
      <w:r w:rsidRPr="0053772D">
        <w:rPr>
          <w:szCs w:val="28"/>
        </w:rPr>
        <w:t xml:space="preserve"> </w:t>
      </w:r>
      <w:r>
        <w:rPr>
          <w:szCs w:val="28"/>
        </w:rPr>
        <w:t>разделе</w:t>
      </w:r>
      <w:r w:rsidRPr="0053772D">
        <w:rPr>
          <w:szCs w:val="28"/>
        </w:rPr>
        <w:t xml:space="preserve"> пункта </w:t>
      </w:r>
      <w:r w:rsidR="00CE2527">
        <w:rPr>
          <w:szCs w:val="28"/>
        </w:rPr>
        <w:t>№22</w:t>
      </w:r>
      <w:r w:rsidRPr="0053772D">
        <w:rPr>
          <w:szCs w:val="28"/>
        </w:rPr>
        <w:t xml:space="preserve"> должны сочетаться коды исходного состояния с сочетающимся состоянием, данное соответствие приведено </w:t>
      </w:r>
      <w:proofErr w:type="gramStart"/>
      <w:r w:rsidRPr="0053772D">
        <w:rPr>
          <w:szCs w:val="28"/>
        </w:rPr>
        <w:t>в</w:t>
      </w:r>
      <w:proofErr w:type="gramEnd"/>
      <w:r w:rsidRPr="0053772D">
        <w:rPr>
          <w:szCs w:val="28"/>
        </w:rPr>
        <w:t xml:space="preserve"> </w:t>
      </w:r>
      <w:fldSimple w:instr=" REF _Ref57568992 \h  \* MERGEFORMAT ">
        <w:r w:rsidR="00530273" w:rsidRPr="00530273">
          <w:t xml:space="preserve">Таблица </w:t>
        </w:r>
        <w:r w:rsidR="00530273" w:rsidRPr="00530273">
          <w:rPr>
            <w:noProof/>
          </w:rPr>
          <w:t>10</w:t>
        </w:r>
      </w:fldSimple>
      <w:r>
        <w:rPr>
          <w:szCs w:val="28"/>
        </w:rPr>
        <w:t>.</w:t>
      </w:r>
    </w:p>
    <w:p w:rsidR="00885304" w:rsidRPr="00885304" w:rsidRDefault="00CF493B" w:rsidP="00885304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 w:rsidRPr="003A222A">
        <w:rPr>
          <w:szCs w:val="28"/>
        </w:rPr>
        <w:t xml:space="preserve">Код </w:t>
      </w:r>
      <w:r w:rsidRPr="003A222A">
        <w:rPr>
          <w:szCs w:val="28"/>
          <w:lang w:val="en-US"/>
        </w:rPr>
        <w:t>R</w:t>
      </w:r>
      <w:r w:rsidRPr="003A222A">
        <w:rPr>
          <w:szCs w:val="28"/>
        </w:rPr>
        <w:t xml:space="preserve">54 может быть записан только в строке </w:t>
      </w:r>
      <w:r w:rsidR="00DF52A5">
        <w:rPr>
          <w:szCs w:val="28"/>
        </w:rPr>
        <w:t>«</w:t>
      </w:r>
      <w:r w:rsidR="0051100E">
        <w:rPr>
          <w:szCs w:val="28"/>
        </w:rPr>
        <w:t>а</w:t>
      </w:r>
      <w:r w:rsidR="00DF52A5">
        <w:rPr>
          <w:szCs w:val="28"/>
        </w:rPr>
        <w:t>»</w:t>
      </w:r>
      <w:r>
        <w:rPr>
          <w:szCs w:val="28"/>
        </w:rPr>
        <w:t xml:space="preserve"> </w:t>
      </w:r>
      <w:r w:rsidR="00170843">
        <w:rPr>
          <w:szCs w:val="28"/>
        </w:rPr>
        <w:t>пункта №22</w:t>
      </w:r>
      <w:r>
        <w:rPr>
          <w:szCs w:val="28"/>
        </w:rPr>
        <w:t xml:space="preserve"> раздела </w:t>
      </w:r>
      <w:r>
        <w:rPr>
          <w:szCs w:val="28"/>
          <w:lang w:val="en-US"/>
        </w:rPr>
        <w:t>I</w:t>
      </w:r>
      <w:r w:rsidRPr="003A222A">
        <w:rPr>
          <w:szCs w:val="28"/>
        </w:rPr>
        <w:t xml:space="preserve">, не может сочетаться с другими </w:t>
      </w:r>
      <w:proofErr w:type="gramStart"/>
      <w:r w:rsidRPr="003A222A">
        <w:rPr>
          <w:szCs w:val="28"/>
        </w:rPr>
        <w:t>кодами</w:t>
      </w:r>
      <w:proofErr w:type="gramEnd"/>
      <w:r w:rsidRPr="003A222A">
        <w:rPr>
          <w:szCs w:val="28"/>
        </w:rPr>
        <w:t xml:space="preserve"> и не может быть выставлен на основании осмотра трупа.</w:t>
      </w:r>
    </w:p>
    <w:p w:rsidR="00D04B93" w:rsidRDefault="00885304" w:rsidP="00D04B93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>
        <w:t xml:space="preserve">В случае если в строке раздела </w:t>
      </w:r>
      <w:r>
        <w:rPr>
          <w:lang w:val="en-US"/>
        </w:rPr>
        <w:t>II</w:t>
      </w:r>
      <w:r>
        <w:t xml:space="preserve"> указан код </w:t>
      </w:r>
      <w:r w:rsidRPr="00885304">
        <w:rPr>
          <w:lang w:val="en-US"/>
        </w:rPr>
        <w:t>T</w:t>
      </w:r>
      <w:r w:rsidRPr="00F84E31">
        <w:t>71</w:t>
      </w:r>
      <w:r>
        <w:t xml:space="preserve">, не рекомендуется использовать в строках «а», «б» и «в» </w:t>
      </w:r>
      <w:r>
        <w:rPr>
          <w:lang w:val="en-US"/>
        </w:rPr>
        <w:t>I</w:t>
      </w:r>
      <w:r w:rsidRPr="00885304">
        <w:t xml:space="preserve"> </w:t>
      </w:r>
      <w:r>
        <w:t xml:space="preserve">раздела </w:t>
      </w:r>
      <w:r w:rsidR="00170843">
        <w:t>пункта №22</w:t>
      </w:r>
      <w:r>
        <w:t xml:space="preserve"> код из диапазона </w:t>
      </w:r>
      <w:r w:rsidRPr="00885304">
        <w:rPr>
          <w:lang w:val="en-US"/>
        </w:rPr>
        <w:t>T</w:t>
      </w:r>
      <w:r w:rsidRPr="00F84E31">
        <w:t xml:space="preserve">17.0 – </w:t>
      </w:r>
      <w:r w:rsidRPr="00885304">
        <w:rPr>
          <w:lang w:val="en-US"/>
        </w:rPr>
        <w:t>T</w:t>
      </w:r>
      <w:r w:rsidRPr="00F84E31">
        <w:t>17.9</w:t>
      </w:r>
      <w:r>
        <w:t xml:space="preserve">. И наоборот, если в строке раздела </w:t>
      </w:r>
      <w:r>
        <w:rPr>
          <w:lang w:val="en-US"/>
        </w:rPr>
        <w:t>II</w:t>
      </w:r>
      <w:r>
        <w:t xml:space="preserve"> указан код из диапазона </w:t>
      </w:r>
      <w:r w:rsidRPr="00885304">
        <w:rPr>
          <w:lang w:val="en-US"/>
        </w:rPr>
        <w:t>T</w:t>
      </w:r>
      <w:r w:rsidRPr="00F84E31">
        <w:t xml:space="preserve">17.0 – </w:t>
      </w:r>
      <w:r w:rsidRPr="00885304">
        <w:rPr>
          <w:lang w:val="en-US"/>
        </w:rPr>
        <w:t>T</w:t>
      </w:r>
      <w:r w:rsidRPr="00F84E31">
        <w:t>17.9</w:t>
      </w:r>
      <w:r>
        <w:t xml:space="preserve">, не рекомендуется использовать в строках «а», «б» и «в» раздела </w:t>
      </w:r>
      <w:r w:rsidRPr="00885304">
        <w:rPr>
          <w:lang w:val="en-US"/>
        </w:rPr>
        <w:t>I</w:t>
      </w:r>
      <w:r>
        <w:t xml:space="preserve"> </w:t>
      </w:r>
      <w:r w:rsidR="00170843">
        <w:t>пункта №22</w:t>
      </w:r>
      <w:r>
        <w:t xml:space="preserve"> кода </w:t>
      </w:r>
      <w:r w:rsidRPr="00885304">
        <w:rPr>
          <w:lang w:val="en-US"/>
        </w:rPr>
        <w:t>T</w:t>
      </w:r>
      <w:r w:rsidRPr="00F84E31">
        <w:t>71</w:t>
      </w:r>
      <w:r>
        <w:t>.</w:t>
      </w:r>
    </w:p>
    <w:p w:rsidR="00D04B93" w:rsidRDefault="00D04B93" w:rsidP="00D04B93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>
        <w:t xml:space="preserve">В случае если в строках раздела </w:t>
      </w:r>
      <w:r w:rsidRPr="00D04B93">
        <w:rPr>
          <w:lang w:val="en-US"/>
        </w:rPr>
        <w:t>II</w:t>
      </w:r>
      <w:r>
        <w:t xml:space="preserve"> «Прочие состояния» был использован код из диапазона </w:t>
      </w:r>
      <w:r w:rsidRPr="00D04B93">
        <w:rPr>
          <w:lang w:val="en-US"/>
        </w:rPr>
        <w:t>E</w:t>
      </w:r>
      <w:r w:rsidRPr="007F7DDE">
        <w:t xml:space="preserve">10 </w:t>
      </w:r>
      <w:r>
        <w:t>–</w:t>
      </w:r>
      <w:r w:rsidRPr="007F7DDE">
        <w:t xml:space="preserve"> </w:t>
      </w:r>
      <w:r w:rsidRPr="00D04B93">
        <w:rPr>
          <w:lang w:val="en-US"/>
        </w:rPr>
        <w:t>E</w:t>
      </w:r>
      <w:r w:rsidRPr="007F7DDE">
        <w:t>14</w:t>
      </w:r>
      <w:r>
        <w:t xml:space="preserve">, то недопустимо в строках «а», «б» и «в» </w:t>
      </w:r>
      <w:r w:rsidR="00170843">
        <w:t>пункта №22</w:t>
      </w:r>
      <w:r w:rsidRPr="0081372F">
        <w:t xml:space="preserve"> </w:t>
      </w:r>
      <w:r>
        <w:t xml:space="preserve">раздела </w:t>
      </w:r>
      <w:r w:rsidRPr="00D04B93">
        <w:rPr>
          <w:lang w:val="en-US"/>
        </w:rPr>
        <w:t>I</w:t>
      </w:r>
      <w:r>
        <w:t xml:space="preserve"> использовать код из вышеуказанного диапазона</w:t>
      </w:r>
    </w:p>
    <w:p w:rsidR="00D04B93" w:rsidRDefault="00590E4C" w:rsidP="00D04B93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>
        <w:t>При</w:t>
      </w:r>
      <w:r w:rsidRPr="00F84E31">
        <w:t xml:space="preserve"> </w:t>
      </w:r>
      <w:r>
        <w:t xml:space="preserve">кодировании отека мозга вследствие полученной травмы следует использовать код </w:t>
      </w:r>
      <w:r w:rsidRPr="00825BED">
        <w:t>S06.1</w:t>
      </w:r>
      <w:r>
        <w:t xml:space="preserve"> и не следует использовать код </w:t>
      </w:r>
      <w:r w:rsidRPr="00825BED">
        <w:t>G93.6</w:t>
      </w:r>
      <w:r>
        <w:t>.</w:t>
      </w:r>
    </w:p>
    <w:p w:rsidR="00CF493B" w:rsidRPr="00C00E80" w:rsidRDefault="00CF493B" w:rsidP="00D04B93">
      <w:pPr>
        <w:pStyle w:val="a3"/>
        <w:numPr>
          <w:ilvl w:val="0"/>
          <w:numId w:val="34"/>
        </w:numPr>
        <w:suppressAutoHyphens/>
        <w:spacing w:line="360" w:lineRule="auto"/>
        <w:ind w:left="0" w:firstLine="851"/>
        <w:jc w:val="both"/>
      </w:pPr>
      <w:r w:rsidRPr="00D04B93">
        <w:rPr>
          <w:szCs w:val="28"/>
        </w:rPr>
        <w:t>Для каждой причины</w:t>
      </w:r>
      <w:r w:rsidR="00D04B93">
        <w:rPr>
          <w:szCs w:val="28"/>
        </w:rPr>
        <w:t xml:space="preserve"> раздела </w:t>
      </w:r>
      <w:r w:rsidR="00D04B93">
        <w:rPr>
          <w:szCs w:val="28"/>
          <w:lang w:val="en-US"/>
        </w:rPr>
        <w:t>II</w:t>
      </w:r>
      <w:r w:rsidR="00D04B93" w:rsidRPr="00D04B93">
        <w:rPr>
          <w:szCs w:val="28"/>
        </w:rPr>
        <w:t xml:space="preserve"> </w:t>
      </w:r>
      <w:r w:rsidR="00D04B93">
        <w:rPr>
          <w:szCs w:val="28"/>
        </w:rPr>
        <w:t>«Прочие состояния»</w:t>
      </w:r>
      <w:r w:rsidRPr="00D04B93">
        <w:rPr>
          <w:szCs w:val="28"/>
        </w:rPr>
        <w:t xml:space="preserve"> необходимо указать период времени между началом патологического процесса и смертью в минутах, часах, сутках, неделях, месяцах и годах,</w:t>
      </w:r>
      <w:r w:rsidRPr="00D04B93">
        <w:rPr>
          <w:color w:val="000000"/>
          <w:szCs w:val="28"/>
        </w:rPr>
        <w:t xml:space="preserve"> или поставлена отметка «Период неизвестен».</w:t>
      </w:r>
    </w:p>
    <w:p w:rsidR="00C00E80" w:rsidRDefault="00C00E80" w:rsidP="00C00E80">
      <w:pPr>
        <w:suppressAutoHyphens/>
        <w:spacing w:line="360" w:lineRule="auto"/>
        <w:jc w:val="both"/>
      </w:pPr>
    </w:p>
    <w:p w:rsidR="00C00E80" w:rsidRDefault="00C00E80" w:rsidP="00C00E80">
      <w:pPr>
        <w:suppressAutoHyphens/>
        <w:spacing w:line="360" w:lineRule="auto"/>
        <w:jc w:val="both"/>
      </w:pPr>
    </w:p>
    <w:p w:rsidR="00CF493B" w:rsidRPr="00DF52A5" w:rsidRDefault="00CF493B" w:rsidP="004678DA">
      <w:pPr>
        <w:pStyle w:val="a5"/>
        <w:suppressAutoHyphens/>
        <w:spacing w:line="360" w:lineRule="auto"/>
        <w:ind w:left="1560" w:hanging="1560"/>
        <w:jc w:val="both"/>
        <w:rPr>
          <w:b w:val="0"/>
          <w:bCs w:val="0"/>
          <w:color w:val="auto"/>
          <w:sz w:val="28"/>
          <w:szCs w:val="28"/>
        </w:rPr>
      </w:pPr>
      <w:bookmarkStart w:id="35" w:name="_Ref57568992"/>
      <w:r w:rsidRPr="00DF52A5">
        <w:rPr>
          <w:color w:val="auto"/>
          <w:sz w:val="28"/>
          <w:szCs w:val="28"/>
        </w:rPr>
        <w:lastRenderedPageBreak/>
        <w:t xml:space="preserve">Таблица </w:t>
      </w:r>
      <w:r w:rsidR="00CA04EC" w:rsidRPr="00DF52A5">
        <w:rPr>
          <w:color w:val="auto"/>
          <w:sz w:val="28"/>
          <w:szCs w:val="28"/>
        </w:rPr>
        <w:fldChar w:fldCharType="begin"/>
      </w:r>
      <w:r w:rsidRPr="00DF52A5">
        <w:rPr>
          <w:color w:val="auto"/>
          <w:sz w:val="28"/>
          <w:szCs w:val="28"/>
        </w:rPr>
        <w:instrText xml:space="preserve"> SEQ Таблица \* ARABIC </w:instrText>
      </w:r>
      <w:r w:rsidR="00CA04EC" w:rsidRPr="00DF52A5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10</w:t>
      </w:r>
      <w:r w:rsidR="00CA04EC" w:rsidRPr="00DF52A5">
        <w:rPr>
          <w:color w:val="auto"/>
          <w:sz w:val="28"/>
          <w:szCs w:val="28"/>
        </w:rPr>
        <w:fldChar w:fldCharType="end"/>
      </w:r>
      <w:bookmarkEnd w:id="35"/>
      <w:r w:rsidRPr="00DF52A5">
        <w:rPr>
          <w:color w:val="auto"/>
          <w:sz w:val="28"/>
          <w:szCs w:val="28"/>
        </w:rPr>
        <w:t xml:space="preserve">. </w:t>
      </w:r>
      <w:r w:rsidRPr="00DF52A5">
        <w:rPr>
          <w:b w:val="0"/>
          <w:bCs w:val="0"/>
          <w:color w:val="auto"/>
          <w:sz w:val="28"/>
          <w:szCs w:val="28"/>
        </w:rPr>
        <w:t xml:space="preserve">Соответствие кодов исходного состояния и кодов сочетающегося состояния при наличии травмы или отравления при заполнении </w:t>
      </w:r>
      <w:r w:rsidR="00581A1F">
        <w:rPr>
          <w:b w:val="0"/>
          <w:bCs w:val="0"/>
          <w:color w:val="auto"/>
          <w:sz w:val="28"/>
          <w:szCs w:val="28"/>
        </w:rPr>
        <w:t xml:space="preserve">раздела </w:t>
      </w:r>
      <w:r w:rsidR="00581A1F">
        <w:rPr>
          <w:b w:val="0"/>
          <w:bCs w:val="0"/>
          <w:color w:val="auto"/>
          <w:sz w:val="28"/>
          <w:szCs w:val="28"/>
          <w:lang w:val="en-US"/>
        </w:rPr>
        <w:t>I</w:t>
      </w:r>
      <w:r w:rsidR="00581A1F" w:rsidRPr="00581A1F">
        <w:rPr>
          <w:b w:val="0"/>
          <w:bCs w:val="0"/>
          <w:color w:val="auto"/>
          <w:sz w:val="28"/>
          <w:szCs w:val="28"/>
        </w:rPr>
        <w:t xml:space="preserve"> </w:t>
      </w:r>
      <w:r w:rsidR="00581A1F">
        <w:rPr>
          <w:b w:val="0"/>
          <w:bCs w:val="0"/>
          <w:color w:val="auto"/>
          <w:sz w:val="28"/>
          <w:szCs w:val="28"/>
        </w:rPr>
        <w:t xml:space="preserve">и раздела </w:t>
      </w:r>
      <w:r w:rsidR="00581A1F">
        <w:rPr>
          <w:b w:val="0"/>
          <w:bCs w:val="0"/>
          <w:color w:val="auto"/>
          <w:sz w:val="28"/>
          <w:szCs w:val="28"/>
          <w:lang w:val="en-US"/>
        </w:rPr>
        <w:t>II</w:t>
      </w:r>
      <w:r w:rsidR="00581A1F">
        <w:rPr>
          <w:b w:val="0"/>
          <w:bCs w:val="0"/>
          <w:color w:val="auto"/>
          <w:sz w:val="28"/>
          <w:szCs w:val="28"/>
        </w:rPr>
        <w:t xml:space="preserve">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DF52A5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BA792E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5098"/>
        <w:gridCol w:w="4247"/>
      </w:tblGrid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572965">
              <w:rPr>
                <w:b/>
                <w:bCs/>
                <w:szCs w:val="28"/>
              </w:rPr>
              <w:t xml:space="preserve">Код исходного состояния </w:t>
            </w:r>
            <w:r w:rsidRPr="00572965">
              <w:rPr>
                <w:szCs w:val="28"/>
              </w:rPr>
              <w:t>(</w:t>
            </w:r>
            <w:r>
              <w:rPr>
                <w:szCs w:val="28"/>
              </w:rPr>
              <w:t>раздел</w:t>
            </w:r>
            <w:r w:rsidRPr="00572965">
              <w:rPr>
                <w:szCs w:val="28"/>
              </w:rPr>
              <w:t xml:space="preserve"> I </w:t>
            </w:r>
            <w:r w:rsidR="00170843">
              <w:rPr>
                <w:szCs w:val="28"/>
              </w:rPr>
              <w:t>пункта №22</w:t>
            </w:r>
            <w:r w:rsidRPr="00572965">
              <w:rPr>
                <w:szCs w:val="28"/>
              </w:rPr>
              <w:t>)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572965">
              <w:rPr>
                <w:b/>
                <w:bCs/>
                <w:szCs w:val="28"/>
              </w:rPr>
              <w:t xml:space="preserve">Код сочетающегося состояния </w:t>
            </w:r>
            <w:r w:rsidRPr="00572965">
              <w:rPr>
                <w:szCs w:val="28"/>
              </w:rPr>
              <w:t>(</w:t>
            </w:r>
            <w:r>
              <w:rPr>
                <w:szCs w:val="28"/>
              </w:rPr>
              <w:t>раздел</w:t>
            </w:r>
            <w:r w:rsidRPr="00572965">
              <w:rPr>
                <w:szCs w:val="28"/>
              </w:rPr>
              <w:t xml:space="preserve"> II </w:t>
            </w:r>
            <w:r w:rsidR="00170843">
              <w:rPr>
                <w:szCs w:val="28"/>
              </w:rPr>
              <w:t>пункта №22</w:t>
            </w:r>
            <w:r w:rsidRPr="00572965">
              <w:rPr>
                <w:szCs w:val="28"/>
              </w:rPr>
              <w:t>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S0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99</w:t>
            </w:r>
          </w:p>
        </w:tc>
        <w:tc>
          <w:tcPr>
            <w:tcW w:w="4247" w:type="dxa"/>
          </w:tcPr>
          <w:p w:rsidR="00CF493B" w:rsidRPr="00AD181B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V0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Y99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17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17.9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W77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W80.9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="0021728E" w:rsidRPr="0021728E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W</w:t>
            </w:r>
            <w:r w:rsidRPr="00572965">
              <w:rPr>
                <w:szCs w:val="28"/>
              </w:rPr>
              <w:t>84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33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21728E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572965">
              <w:rPr>
                <w:szCs w:val="28"/>
              </w:rPr>
              <w:t>T20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0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1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1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2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2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3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3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4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4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5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5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="0021728E" w:rsidRPr="00572965">
              <w:rPr>
                <w:szCs w:val="28"/>
              </w:rPr>
              <w:t xml:space="preserve"> </w:t>
            </w:r>
            <w:r w:rsidRPr="00572965">
              <w:rPr>
                <w:szCs w:val="28"/>
              </w:rPr>
              <w:t>T26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6.4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7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7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8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8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29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29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30.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30.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31</w:t>
            </w:r>
            <w:proofErr w:type="gramEnd"/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W3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W40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W8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W92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X0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19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X30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X32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33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97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98 (для 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76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77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26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Y27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33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35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W9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X31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08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08 (для 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83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33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33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21728E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T36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38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="0021728E" w:rsidRPr="00572965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Y</w:t>
            </w:r>
            <w:r w:rsidRPr="0021728E">
              <w:rPr>
                <w:szCs w:val="28"/>
              </w:rPr>
              <w:t>41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="0021728E" w:rsidRPr="00572965">
              <w:rPr>
                <w:szCs w:val="28"/>
              </w:rPr>
              <w:t xml:space="preserve"> </w:t>
            </w:r>
            <w:r w:rsidRPr="00572965">
              <w:rPr>
                <w:szCs w:val="28"/>
              </w:rPr>
              <w:t>T4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50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4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4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lastRenderedPageBreak/>
              <w:t>Y</w:t>
            </w:r>
            <w:r w:rsidRPr="00572965">
              <w:rPr>
                <w:szCs w:val="28"/>
              </w:rPr>
              <w:t>14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lastRenderedPageBreak/>
              <w:t>T36</w:t>
            </w:r>
            <w:r>
              <w:rPr>
                <w:szCs w:val="28"/>
                <w:lang w:val="en-US"/>
              </w:rPr>
              <w:t xml:space="preserve"> – </w:t>
            </w:r>
            <w:r w:rsidRPr="00572965">
              <w:rPr>
                <w:szCs w:val="28"/>
                <w:lang w:val="en-US"/>
              </w:rPr>
              <w:t>T50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5 (для убийст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39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4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9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0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0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40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2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2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2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42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43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1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1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1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44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3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3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3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51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4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5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5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5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21728E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T51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5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5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57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21728E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T</w:t>
            </w:r>
            <w:r w:rsidRPr="0021728E">
              <w:rPr>
                <w:szCs w:val="28"/>
              </w:rPr>
              <w:t>64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9 (для убийст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52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5</w:t>
            </w:r>
            <w:r w:rsidRPr="00572965">
              <w:rPr>
                <w:szCs w:val="28"/>
                <w:lang w:val="en-US"/>
              </w:rPr>
              <w:t>3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6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6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6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lastRenderedPageBreak/>
              <w:t>T54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86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6 (для убийст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54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57</w:t>
            </w:r>
            <w:r w:rsidR="0021728E">
              <w:rPr>
                <w:szCs w:val="28"/>
                <w:lang w:val="en-US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T64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65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9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9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58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59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7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8 (для 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7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6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60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8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7 (для 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8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b/>
                <w:bCs/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18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61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62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49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26</w:t>
            </w:r>
            <w:r w:rsidR="00C30C60">
              <w:rPr>
                <w:szCs w:val="28"/>
              </w:rPr>
              <w:t xml:space="preserve"> или</w:t>
            </w:r>
            <w:r w:rsidRPr="00572965">
              <w:rPr>
                <w:szCs w:val="28"/>
              </w:rPr>
              <w:t xml:space="preserve"> X28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29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="0021728E" w:rsidRPr="00572965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W</w:t>
            </w:r>
            <w:r w:rsidRPr="00572965">
              <w:rPr>
                <w:szCs w:val="28"/>
              </w:rPr>
              <w:t>60 (для несчастных случаев)</w:t>
            </w:r>
            <w:r w:rsidRPr="00572965">
              <w:rPr>
                <w:szCs w:val="28"/>
              </w:rPr>
              <w:br/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69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90 (для 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19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63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X2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27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X29 (для несчастных случаев, убийств и самоубийст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65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90 (для убийст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68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69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W</w:t>
            </w:r>
            <w:r w:rsidRPr="00572965">
              <w:rPr>
                <w:szCs w:val="28"/>
              </w:rPr>
              <w:t>9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31 (для несчастных случае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t>T69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3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33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  <w:lang w:val="en-US"/>
              </w:rPr>
              <w:lastRenderedPageBreak/>
              <w:t>T71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W</w:t>
            </w:r>
            <w:r w:rsidRPr="0021728E">
              <w:rPr>
                <w:szCs w:val="28"/>
              </w:rPr>
              <w:t>23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21728E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W</w:t>
            </w:r>
            <w:r w:rsidRPr="0021728E">
              <w:rPr>
                <w:szCs w:val="28"/>
              </w:rPr>
              <w:t xml:space="preserve">75 – </w:t>
            </w:r>
            <w:r w:rsidRPr="00572965">
              <w:rPr>
                <w:szCs w:val="28"/>
                <w:lang w:val="en-US"/>
              </w:rPr>
              <w:t>W</w:t>
            </w:r>
            <w:r w:rsidRPr="0021728E">
              <w:rPr>
                <w:szCs w:val="28"/>
              </w:rPr>
              <w:t>76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21728E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W</w:t>
            </w:r>
            <w:r w:rsidRPr="0021728E">
              <w:rPr>
                <w:szCs w:val="28"/>
              </w:rPr>
              <w:t xml:space="preserve">81 – </w:t>
            </w:r>
            <w:r w:rsidRPr="00572965">
              <w:rPr>
                <w:szCs w:val="28"/>
                <w:lang w:val="en-US"/>
              </w:rPr>
              <w:t>W</w:t>
            </w:r>
            <w:r w:rsidRPr="0021728E">
              <w:rPr>
                <w:szCs w:val="28"/>
              </w:rPr>
              <w:t>84</w:t>
            </w:r>
            <w:r w:rsidR="0021728E" w:rsidRPr="0021728E">
              <w:rPr>
                <w:szCs w:val="28"/>
              </w:rPr>
              <w:t xml:space="preserve"> </w:t>
            </w:r>
            <w:r w:rsidR="0021728E">
              <w:rPr>
                <w:szCs w:val="28"/>
              </w:rPr>
              <w:t>или</w:t>
            </w:r>
            <w:r w:rsidRPr="0021728E">
              <w:rPr>
                <w:szCs w:val="28"/>
              </w:rPr>
              <w:t xml:space="preserve"> </w:t>
            </w:r>
            <w:r w:rsidRPr="00572965">
              <w:rPr>
                <w:szCs w:val="28"/>
                <w:lang w:val="en-US"/>
              </w:rPr>
              <w:t>V</w:t>
            </w:r>
            <w:r w:rsidRPr="0021728E">
              <w:rPr>
                <w:szCs w:val="28"/>
              </w:rPr>
              <w:t xml:space="preserve">00 – </w:t>
            </w:r>
            <w:r w:rsidRPr="00572965">
              <w:rPr>
                <w:szCs w:val="28"/>
                <w:lang w:val="en-US"/>
              </w:rPr>
              <w:t>V</w:t>
            </w:r>
            <w:r w:rsidRPr="0021728E">
              <w:rPr>
                <w:szCs w:val="28"/>
              </w:rPr>
              <w:t xml:space="preserve">99 </w:t>
            </w:r>
            <w:r w:rsidRPr="00572965">
              <w:rPr>
                <w:szCs w:val="28"/>
              </w:rPr>
              <w:t>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91 (для 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70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b/>
                <w:bCs/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20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T71.1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W6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W74</w:t>
            </w:r>
            <w:r w:rsidR="00F1271E" w:rsidRPr="00F1271E">
              <w:rPr>
                <w:szCs w:val="28"/>
              </w:rPr>
              <w:t xml:space="preserve"> </w:t>
            </w:r>
            <w:r w:rsidR="00F1271E">
              <w:rPr>
                <w:szCs w:val="28"/>
              </w:rPr>
              <w:t>или</w:t>
            </w:r>
            <w:r w:rsidRPr="00572965">
              <w:rPr>
                <w:szCs w:val="28"/>
              </w:rPr>
              <w:t xml:space="preserve"> X37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X39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71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21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75.0</w:t>
            </w:r>
            <w:r w:rsidR="00F1271E">
              <w:rPr>
                <w:szCs w:val="28"/>
              </w:rPr>
              <w:t xml:space="preserve"> или</w:t>
            </w:r>
            <w:r w:rsidRPr="00572965">
              <w:rPr>
                <w:szCs w:val="28"/>
                <w:lang w:val="en-US"/>
              </w:rPr>
              <w:t xml:space="preserve"> T75.4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33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X</w:t>
            </w:r>
            <w:r w:rsidRPr="00572965">
              <w:rPr>
                <w:szCs w:val="28"/>
              </w:rPr>
              <w:t>83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  <w:lang w:val="en-US"/>
              </w:rPr>
              <w:t>Y</w:t>
            </w:r>
            <w:r w:rsidRPr="00572965">
              <w:rPr>
                <w:szCs w:val="28"/>
              </w:rPr>
              <w:t>33 (род смерти не установлен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8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88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4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Y84 (для несчастных случаев, убийств и самоубийств)</w:t>
            </w:r>
          </w:p>
        </w:tc>
      </w:tr>
      <w:tr w:rsidR="00CF493B" w:rsidRPr="00572965" w:rsidTr="001733E2">
        <w:tc>
          <w:tcPr>
            <w:tcW w:w="5098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  <w:lang w:val="en-US"/>
              </w:rPr>
            </w:pPr>
            <w:r w:rsidRPr="00572965">
              <w:rPr>
                <w:szCs w:val="28"/>
              </w:rPr>
              <w:t>T90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T98</w:t>
            </w:r>
          </w:p>
        </w:tc>
        <w:tc>
          <w:tcPr>
            <w:tcW w:w="4247" w:type="dxa"/>
          </w:tcPr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85</w:t>
            </w:r>
            <w:r>
              <w:rPr>
                <w:szCs w:val="28"/>
              </w:rPr>
              <w:t xml:space="preserve"> – </w:t>
            </w:r>
            <w:r w:rsidRPr="00572965">
              <w:rPr>
                <w:szCs w:val="28"/>
              </w:rPr>
              <w:t>Y86 (для несчастных случае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87.0 (для самоубийств)</w:t>
            </w:r>
          </w:p>
          <w:p w:rsidR="00CF493B" w:rsidRPr="00572965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572965">
              <w:rPr>
                <w:szCs w:val="28"/>
              </w:rPr>
              <w:t>Y87.1 (для убийств)</w:t>
            </w:r>
            <w:r w:rsidRPr="00572965">
              <w:rPr>
                <w:szCs w:val="28"/>
              </w:rPr>
              <w:br/>
              <w:t>Y87.2 (род смерти не установлен)</w:t>
            </w:r>
          </w:p>
        </w:tc>
      </w:tr>
    </w:tbl>
    <w:p w:rsidR="00CF493B" w:rsidRDefault="00CF493B" w:rsidP="004678DA">
      <w:pPr>
        <w:suppressAutoHyphens/>
        <w:spacing w:before="100" w:beforeAutospacing="1" w:after="100" w:afterAutospacing="1" w:line="360" w:lineRule="auto"/>
        <w:ind w:firstLine="851"/>
        <w:jc w:val="both"/>
      </w:pPr>
      <w:r w:rsidRPr="009E468F">
        <w:rPr>
          <w:szCs w:val="28"/>
        </w:rPr>
        <w:t xml:space="preserve">При заполнении </w:t>
      </w:r>
      <w:r>
        <w:rPr>
          <w:szCs w:val="28"/>
        </w:rPr>
        <w:t xml:space="preserve">каждой </w:t>
      </w:r>
      <w:r w:rsidRPr="009E468F">
        <w:rPr>
          <w:szCs w:val="28"/>
        </w:rPr>
        <w:t xml:space="preserve">строки </w:t>
      </w:r>
      <w:r>
        <w:rPr>
          <w:szCs w:val="28"/>
        </w:rPr>
        <w:t xml:space="preserve">раздела </w:t>
      </w:r>
      <w:r>
        <w:rPr>
          <w:szCs w:val="28"/>
          <w:lang w:val="en-US"/>
        </w:rPr>
        <w:t>II</w:t>
      </w:r>
      <w:r w:rsidR="00590E4C">
        <w:rPr>
          <w:szCs w:val="28"/>
        </w:rPr>
        <w:t xml:space="preserve"> «Прочие состояния»</w:t>
      </w:r>
      <w:r w:rsidRPr="009E468F">
        <w:rPr>
          <w:szCs w:val="28"/>
        </w:rPr>
        <w:t xml:space="preserve"> должны осуществляться проверки по описанным ограничениям. Условия проверки и вариант подсказки для пользователя представлен </w:t>
      </w:r>
      <w:proofErr w:type="gramStart"/>
      <w:r w:rsidRPr="009E468F">
        <w:rPr>
          <w:szCs w:val="28"/>
        </w:rPr>
        <w:t>в</w:t>
      </w:r>
      <w:proofErr w:type="gramEnd"/>
      <w:r w:rsidRPr="009E468F">
        <w:rPr>
          <w:szCs w:val="28"/>
        </w:rPr>
        <w:t xml:space="preserve"> </w:t>
      </w:r>
      <w:fldSimple w:instr=" REF _Ref57569038 \h  \* MERGEFORMAT ">
        <w:r w:rsidR="00530273" w:rsidRPr="00530273">
          <w:t xml:space="preserve">Таблица </w:t>
        </w:r>
        <w:r w:rsidR="00530273" w:rsidRPr="00530273">
          <w:rPr>
            <w:noProof/>
          </w:rPr>
          <w:t>11</w:t>
        </w:r>
      </w:fldSimple>
      <w:r>
        <w:rPr>
          <w:szCs w:val="28"/>
        </w:rPr>
        <w:t xml:space="preserve">. </w:t>
      </w:r>
    </w:p>
    <w:p w:rsidR="00CF493B" w:rsidRPr="00DF52A5" w:rsidRDefault="00CF493B" w:rsidP="004678DA">
      <w:pPr>
        <w:pStyle w:val="a5"/>
        <w:suppressAutoHyphens/>
        <w:spacing w:line="360" w:lineRule="auto"/>
        <w:ind w:left="1560" w:hanging="1560"/>
        <w:jc w:val="both"/>
        <w:rPr>
          <w:b w:val="0"/>
          <w:bCs w:val="0"/>
          <w:color w:val="auto"/>
          <w:sz w:val="28"/>
          <w:szCs w:val="28"/>
        </w:rPr>
      </w:pPr>
      <w:bookmarkStart w:id="36" w:name="_Ref57569038"/>
      <w:r w:rsidRPr="00DF52A5">
        <w:rPr>
          <w:color w:val="auto"/>
          <w:sz w:val="28"/>
          <w:szCs w:val="28"/>
        </w:rPr>
        <w:lastRenderedPageBreak/>
        <w:t xml:space="preserve">Таблица </w:t>
      </w:r>
      <w:r w:rsidR="00CA04EC" w:rsidRPr="00DF52A5">
        <w:rPr>
          <w:color w:val="auto"/>
          <w:sz w:val="28"/>
          <w:szCs w:val="28"/>
        </w:rPr>
        <w:fldChar w:fldCharType="begin"/>
      </w:r>
      <w:r w:rsidRPr="00DF52A5">
        <w:rPr>
          <w:color w:val="auto"/>
          <w:sz w:val="28"/>
          <w:szCs w:val="28"/>
        </w:rPr>
        <w:instrText xml:space="preserve"> SEQ Таблица \* ARABIC </w:instrText>
      </w:r>
      <w:r w:rsidR="00CA04EC" w:rsidRPr="00DF52A5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11</w:t>
      </w:r>
      <w:r w:rsidR="00CA04EC" w:rsidRPr="00DF52A5">
        <w:rPr>
          <w:color w:val="auto"/>
          <w:sz w:val="28"/>
          <w:szCs w:val="28"/>
        </w:rPr>
        <w:fldChar w:fldCharType="end"/>
      </w:r>
      <w:bookmarkEnd w:id="36"/>
      <w:r w:rsidRPr="00DF52A5">
        <w:rPr>
          <w:color w:val="auto"/>
          <w:sz w:val="28"/>
          <w:szCs w:val="28"/>
        </w:rPr>
        <w:t xml:space="preserve">. </w:t>
      </w:r>
      <w:r w:rsidRPr="00DF52A5">
        <w:rPr>
          <w:b w:val="0"/>
          <w:bCs w:val="0"/>
          <w:color w:val="auto"/>
          <w:sz w:val="28"/>
          <w:szCs w:val="28"/>
        </w:rPr>
        <w:t>Условия проверки заполнения каждой строки раздела II</w:t>
      </w:r>
      <w:r w:rsidR="00590E4C">
        <w:rPr>
          <w:b w:val="0"/>
          <w:bCs w:val="0"/>
          <w:color w:val="auto"/>
          <w:sz w:val="28"/>
          <w:szCs w:val="28"/>
        </w:rPr>
        <w:t xml:space="preserve"> «Прочие состояния»</w:t>
      </w:r>
      <w:r w:rsidRPr="00DF52A5">
        <w:rPr>
          <w:b w:val="0"/>
          <w:bCs w:val="0"/>
          <w:color w:val="auto"/>
          <w:sz w:val="28"/>
          <w:szCs w:val="28"/>
        </w:rPr>
        <w:t xml:space="preserve"> </w:t>
      </w:r>
      <w:r w:rsidR="00170843">
        <w:rPr>
          <w:b w:val="0"/>
          <w:bCs w:val="0"/>
          <w:color w:val="auto"/>
          <w:sz w:val="28"/>
          <w:szCs w:val="28"/>
        </w:rPr>
        <w:t>пункта №22</w:t>
      </w:r>
      <w:r w:rsidRPr="00DF52A5">
        <w:rPr>
          <w:b w:val="0"/>
          <w:bCs w:val="0"/>
          <w:color w:val="auto"/>
          <w:sz w:val="28"/>
          <w:szCs w:val="28"/>
        </w:rPr>
        <w:t xml:space="preserve"> «Причины смерти» МСС</w:t>
      </w:r>
      <w:r w:rsidR="00BA792E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390"/>
        <w:gridCol w:w="4949"/>
      </w:tblGrid>
      <w:tr w:rsidR="00CF493B" w:rsidRPr="00473EFC" w:rsidTr="001733E2">
        <w:tc>
          <w:tcPr>
            <w:tcW w:w="4390" w:type="dxa"/>
          </w:tcPr>
          <w:p w:rsidR="00CF493B" w:rsidRPr="00473EFC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473EFC">
              <w:rPr>
                <w:b/>
                <w:bCs/>
                <w:szCs w:val="28"/>
              </w:rPr>
              <w:t>Условие проверки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line="360" w:lineRule="auto"/>
              <w:jc w:val="both"/>
              <w:rPr>
                <w:b/>
                <w:bCs/>
                <w:szCs w:val="28"/>
              </w:rPr>
            </w:pPr>
            <w:r w:rsidRPr="00473EFC">
              <w:rPr>
                <w:b/>
                <w:bCs/>
                <w:szCs w:val="28"/>
              </w:rPr>
              <w:t>Подсказка для пользователя</w:t>
            </w: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5950FE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473EFC">
              <w:rPr>
                <w:szCs w:val="28"/>
              </w:rPr>
              <w:t>женский</w:t>
            </w:r>
            <w:r>
              <w:rPr>
                <w:szCs w:val="28"/>
              </w:rPr>
              <w:t>»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и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F938D8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</w:t>
            </w:r>
            <w:r w:rsidRPr="00473EFC">
              <w:rPr>
                <w:szCs w:val="28"/>
              </w:rPr>
              <w:t xml:space="preserve"> II указано состояние, код МКБ-10 которого равен значению или входит в диапазон: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B26.0 или C6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 xml:space="preserve">C63 или D07.4 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07.6 или D17.6 или D29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29 или D4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40 или E29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E29 или E89.5 или F52.4 или I86.1 или L29.1 или N4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N51 или Q53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Q55 или R86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R86 или S31.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S31.3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Проверка выполняется для каждого состояния, указанного 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473EFC">
              <w:rPr>
                <w:szCs w:val="28"/>
              </w:rPr>
              <w:t xml:space="preserve"> II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</w:t>
            </w:r>
            <w:r>
              <w:rPr>
                <w:szCs w:val="28"/>
                <w:lang w:val="en-US"/>
              </w:rPr>
              <w:t>II</w:t>
            </w:r>
            <w:r w:rsidRPr="00473EFC">
              <w:rPr>
                <w:szCs w:val="28"/>
              </w:rPr>
              <w:t xml:space="preserve"> не допустимо использовать для женщин коды B26.0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C6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C6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07.4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07.6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17.6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29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40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E29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E89.5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F52.4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I86.1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L29.1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N4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N51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Q53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Q55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R86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S31.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S31.3.</w:t>
            </w:r>
            <w:proofErr w:type="gramEnd"/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5950FE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ункт №2 «</w:t>
            </w:r>
            <w:r w:rsidRPr="00767DB5">
              <w:rPr>
                <w:szCs w:val="28"/>
              </w:rPr>
              <w:t>Пол</w:t>
            </w:r>
            <w:r>
              <w:rPr>
                <w:szCs w:val="28"/>
              </w:rPr>
              <w:t>» имеет значение</w:t>
            </w:r>
            <w:r w:rsidRPr="00767DB5">
              <w:rPr>
                <w:szCs w:val="28"/>
              </w:rPr>
              <w:t xml:space="preserve"> </w:t>
            </w:r>
            <w:r>
              <w:rPr>
                <w:szCs w:val="28"/>
              </w:rPr>
              <w:t>«</w:t>
            </w:r>
            <w:r w:rsidR="00CF493B" w:rsidRPr="00473EFC">
              <w:rPr>
                <w:szCs w:val="28"/>
              </w:rPr>
              <w:t>мужской</w:t>
            </w:r>
            <w:r>
              <w:rPr>
                <w:szCs w:val="28"/>
              </w:rPr>
              <w:t>»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и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</w:t>
            </w:r>
            <w:r w:rsidRPr="00473EFC">
              <w:rPr>
                <w:szCs w:val="28"/>
              </w:rPr>
              <w:t xml:space="preserve"> II указано состояние, код МКБ-10 которого равен значению или входит в диапазон: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73EFC">
              <w:rPr>
                <w:szCs w:val="28"/>
              </w:rPr>
              <w:lastRenderedPageBreak/>
              <w:t>A34 или B37.3 или C51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 xml:space="preserve"> C58 или C79.6 или D06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07.3 или D25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28 или D39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39 или E28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E28 или E89.4 или F52.5 или F53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F53 или I86.3 или L29.2 или L70.5 или M80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M80.1 или M81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M81.1 или M83.0 или N7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N98 или N99.2</w:t>
            </w:r>
            <w:proofErr w:type="gramEnd"/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N99.3 или O0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O99 или P54.6 или Q5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Q52 или R87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R87 или S31.4 или S37.4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S37.6 или T19.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19.3 или T83.3 или Y76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Y76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Проверка выполняется для каждого состояния, указанного 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473EFC">
              <w:rPr>
                <w:szCs w:val="28"/>
              </w:rPr>
              <w:t xml:space="preserve"> II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73EFC">
              <w:rPr>
                <w:szCs w:val="28"/>
              </w:rPr>
              <w:lastRenderedPageBreak/>
              <w:t xml:space="preserve">В третьей строке </w:t>
            </w:r>
            <w:r w:rsidR="00170843">
              <w:rPr>
                <w:szCs w:val="28"/>
              </w:rPr>
              <w:t>пункта №22</w:t>
            </w:r>
            <w:r w:rsidRPr="00473EFC">
              <w:rPr>
                <w:szCs w:val="28"/>
              </w:rPr>
              <w:t xml:space="preserve"> раздел</w:t>
            </w:r>
            <w:r w:rsidRPr="00D95FEE"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II</w:t>
            </w:r>
            <w:r w:rsidRPr="00473EFC">
              <w:rPr>
                <w:szCs w:val="28"/>
              </w:rPr>
              <w:t xml:space="preserve"> не допустимо использовать для мужчин коды A34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B37.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C51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C58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C79.6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06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D07.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25–D28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D39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E28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E89.4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F52.5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F5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I86.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L29.2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L70.5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M80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M80.1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lastRenderedPageBreak/>
              <w:t>M81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M81.1</w:t>
            </w:r>
            <w:proofErr w:type="gramEnd"/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M83.0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N7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N98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N99.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N99.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O0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O99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P54.6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Q5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Q52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R87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S31.4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S37.4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S37.6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T19.2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19.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T83.3</w:t>
            </w:r>
            <w:r w:rsidR="00FC3A8F">
              <w:rPr>
                <w:szCs w:val="28"/>
              </w:rPr>
              <w:t xml:space="preserve"> или</w:t>
            </w:r>
            <w:r w:rsidRPr="00473EFC">
              <w:rPr>
                <w:szCs w:val="28"/>
              </w:rPr>
              <w:t xml:space="preserve"> Y76.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lastRenderedPageBreak/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</w:t>
            </w:r>
            <w:r>
              <w:rPr>
                <w:szCs w:val="28"/>
              </w:rPr>
              <w:t>раздела</w:t>
            </w:r>
            <w:r w:rsidRPr="00473EFC">
              <w:rPr>
                <w:szCs w:val="28"/>
              </w:rPr>
              <w:t xml:space="preserve"> II: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указано состояние с кодом, принадлежащим диапазону S0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99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и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при этом НЕ указано другого состояния с кодом в диапазоне V0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Y99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Травма</w:t>
            </w:r>
            <w:r w:rsidRPr="00EF195D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 xml:space="preserve">(отравление) во втором разделе </w:t>
            </w:r>
            <w:r w:rsidR="00170843">
              <w:rPr>
                <w:szCs w:val="28"/>
              </w:rPr>
              <w:t>пункта №22</w:t>
            </w:r>
            <w:r w:rsidRPr="00473EFC">
              <w:rPr>
                <w:szCs w:val="28"/>
              </w:rPr>
              <w:t xml:space="preserve"> обязательно должна сочетаться с внешней причиной.</w:t>
            </w: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В </w:t>
            </w:r>
            <w:r w:rsidR="00B87C72">
              <w:rPr>
                <w:szCs w:val="28"/>
              </w:rPr>
              <w:t>пункте №18</w:t>
            </w:r>
            <w:r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>«Смерть произошла»</w:t>
            </w:r>
          </w:p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указано значение </w:t>
            </w:r>
            <w:proofErr w:type="gramStart"/>
            <w:r w:rsidRPr="00473EFC">
              <w:rPr>
                <w:szCs w:val="28"/>
              </w:rPr>
              <w:t>от</w:t>
            </w:r>
            <w:proofErr w:type="gramEnd"/>
            <w:r w:rsidRPr="00473EFC">
              <w:rPr>
                <w:szCs w:val="28"/>
              </w:rPr>
              <w:t xml:space="preserve"> «</w:t>
            </w:r>
            <w:proofErr w:type="gramStart"/>
            <w:r w:rsidRPr="00473EFC">
              <w:rPr>
                <w:szCs w:val="28"/>
              </w:rPr>
              <w:t>от</w:t>
            </w:r>
            <w:proofErr w:type="gramEnd"/>
            <w:r w:rsidRPr="00473EFC">
              <w:rPr>
                <w:szCs w:val="28"/>
              </w:rPr>
              <w:t xml:space="preserve"> несчастного случая</w:t>
            </w:r>
            <w:r w:rsidR="005950FE">
              <w:rPr>
                <w:szCs w:val="28"/>
              </w:rPr>
              <w:t>,</w:t>
            </w:r>
            <w:r w:rsidRPr="00473EFC">
              <w:rPr>
                <w:szCs w:val="28"/>
              </w:rPr>
              <w:t xml:space="preserve"> не связанного </w:t>
            </w:r>
            <w:r w:rsidRPr="00473EFC">
              <w:rPr>
                <w:szCs w:val="28"/>
              </w:rPr>
              <w:lastRenderedPageBreak/>
              <w:t>с производством» или «от несчастного случая</w:t>
            </w:r>
            <w:r w:rsidR="005950FE">
              <w:rPr>
                <w:szCs w:val="28"/>
              </w:rPr>
              <w:t>,</w:t>
            </w:r>
            <w:r w:rsidRPr="00473EFC">
              <w:rPr>
                <w:szCs w:val="28"/>
              </w:rPr>
              <w:t xml:space="preserve"> связанного с производством</w:t>
            </w:r>
            <w:r>
              <w:rPr>
                <w:szCs w:val="28"/>
              </w:rPr>
              <w:t>»</w:t>
            </w:r>
          </w:p>
          <w:p w:rsidR="00CF493B" w:rsidRPr="009F3A6F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и</w:t>
            </w:r>
            <w:r w:rsidR="009F3A6F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T17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17.9</w:t>
            </w:r>
          </w:p>
          <w:p w:rsidR="00CF493B" w:rsidRPr="00473EFC" w:rsidRDefault="00CF493B" w:rsidP="009F3A6F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и</w:t>
            </w:r>
            <w:r w:rsidR="009F3A6F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W77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W80.9 или W84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W84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tabs>
                <w:tab w:val="left" w:pos="1861"/>
              </w:tabs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lastRenderedPageBreak/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коды T17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17.9 должны сочетаться с кодами W77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W80</w:t>
            </w:r>
            <w:r w:rsidR="00F1271E" w:rsidRPr="00F1271E">
              <w:rPr>
                <w:szCs w:val="28"/>
              </w:rPr>
              <w:t xml:space="preserve"> </w:t>
            </w:r>
            <w:r w:rsidR="00F1271E">
              <w:rPr>
                <w:szCs w:val="28"/>
              </w:rPr>
              <w:t>или</w:t>
            </w:r>
            <w:r w:rsidRPr="00473EFC">
              <w:rPr>
                <w:szCs w:val="28"/>
              </w:rPr>
              <w:t xml:space="preserve"> W84.</w:t>
            </w:r>
          </w:p>
        </w:tc>
      </w:tr>
      <w:tr w:rsidR="00CF493B" w:rsidRPr="00473EFC" w:rsidTr="001733E2">
        <w:tc>
          <w:tcPr>
            <w:tcW w:w="4390" w:type="dxa"/>
          </w:tcPr>
          <w:p w:rsidR="009F3A6F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9F3A6F" w:rsidRDefault="009F3A6F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0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1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2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3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4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5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6.4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7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8.3</w:t>
            </w:r>
            <w:r w:rsidR="00FC3A8F">
              <w:rPr>
                <w:color w:val="000000"/>
                <w:szCs w:val="28"/>
              </w:rPr>
              <w:t xml:space="preserve"> или</w:t>
            </w:r>
            <w:proofErr w:type="gramEnd"/>
            <w:r w:rsidR="00CF493B" w:rsidRPr="00473EFC">
              <w:rPr>
                <w:color w:val="000000"/>
                <w:szCs w:val="28"/>
              </w:rPr>
              <w:t xml:space="preserve"> T29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9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30.3 </w:t>
            </w:r>
          </w:p>
          <w:p w:rsidR="00CF493B" w:rsidRPr="00473EFC" w:rsidRDefault="009F3A6F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W3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40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lastRenderedPageBreak/>
              <w:t>W8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92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X0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X19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X30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X3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X3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2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0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1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2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3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4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5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6.4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7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8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9.3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0.3</w:t>
            </w:r>
            <w:proofErr w:type="gramEnd"/>
            <w:r w:rsidRPr="00473EFC">
              <w:rPr>
                <w:color w:val="000000"/>
                <w:szCs w:val="28"/>
              </w:rPr>
              <w:t xml:space="preserve"> должны сочетаться с кодами W3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W40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W8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W92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0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19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30</w:t>
            </w:r>
            <w:r w:rsidR="00C30C60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3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33.</w:t>
            </w:r>
          </w:p>
        </w:tc>
      </w:tr>
      <w:tr w:rsidR="00CF493B" w:rsidRPr="00473EFC" w:rsidTr="001733E2">
        <w:tc>
          <w:tcPr>
            <w:tcW w:w="4390" w:type="dxa"/>
          </w:tcPr>
          <w:p w:rsidR="009F3A6F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9F3A6F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5</w:t>
            </w:r>
          </w:p>
          <w:p w:rsidR="00CF493B" w:rsidRPr="00473EFC" w:rsidRDefault="009F3A6F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W9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93 или X3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X31 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3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5 должны сочетаться с кодом W93</w:t>
            </w:r>
            <w:r w:rsidR="00903E47">
              <w:rPr>
                <w:szCs w:val="28"/>
              </w:rPr>
              <w:t xml:space="preserve"> или </w:t>
            </w:r>
            <w:r w:rsidRPr="00473EFC">
              <w:rPr>
                <w:color w:val="000000"/>
                <w:szCs w:val="28"/>
              </w:rPr>
              <w:t>X31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  <w:r w:rsidR="00CF493B" w:rsidRPr="00473EFC">
              <w:rPr>
                <w:color w:val="000000"/>
                <w:szCs w:val="28"/>
              </w:rPr>
              <w:br/>
            </w:r>
            <w:r w:rsidR="00C5757D">
              <w:rPr>
                <w:color w:val="000000"/>
                <w:szCs w:val="28"/>
              </w:rPr>
              <w:t xml:space="preserve">и </w:t>
            </w:r>
            <w:r w:rsidR="00C5757D"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="00C5757D"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F46772" w:rsidRPr="00F46772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39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39 должен сочетаться с кодом X40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</w:t>
            </w:r>
            <w:r w:rsidR="00CF493B">
              <w:rPr>
                <w:color w:val="000000"/>
                <w:szCs w:val="28"/>
              </w:rPr>
              <w:lastRenderedPageBreak/>
              <w:t>имеет значение 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  <w:r w:rsidR="00CF493B" w:rsidRPr="00473EFC">
              <w:rPr>
                <w:color w:val="000000"/>
                <w:szCs w:val="28"/>
              </w:rPr>
              <w:br/>
            </w:r>
            <w:r w:rsidR="00C5757D">
              <w:rPr>
                <w:color w:val="000000"/>
                <w:szCs w:val="28"/>
              </w:rPr>
              <w:t xml:space="preserve">и </w:t>
            </w:r>
            <w:r w:rsidR="00C5757D"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="00C5757D"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4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43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4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 xml:space="preserve">T43 </w:t>
            </w:r>
            <w:r w:rsidRPr="00473EFC">
              <w:rPr>
                <w:color w:val="000000"/>
                <w:szCs w:val="28"/>
              </w:rPr>
              <w:lastRenderedPageBreak/>
              <w:t>должны сочетаться с кодом X41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F46772" w:rsidRPr="00F46772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40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2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40 должен сочетаться с кодом X42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</w:t>
            </w:r>
            <w:r w:rsidR="00CF493B">
              <w:rPr>
                <w:color w:val="000000"/>
                <w:szCs w:val="28"/>
              </w:rPr>
              <w:lastRenderedPageBreak/>
              <w:t>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F46772" w:rsidRPr="00F46772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44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44 должен сочетаться с кодом X43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8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41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4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0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4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6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8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41</w:t>
            </w:r>
            <w:r w:rsidR="00FC3A8F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4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0 должны сочетаться с кодом X44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</w:t>
            </w:r>
            <w:r w:rsidRPr="00473EFC">
              <w:rPr>
                <w:szCs w:val="28"/>
              </w:rPr>
              <w:lastRenderedPageBreak/>
              <w:t xml:space="preserve">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51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5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51 должен сочетаться с кодом X45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3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6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3 должны сочетаться с кодом X46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59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</w:t>
            </w:r>
            <w:r w:rsidRPr="00473EFC">
              <w:rPr>
                <w:szCs w:val="28"/>
              </w:rPr>
              <w:lastRenderedPageBreak/>
              <w:t xml:space="preserve">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7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8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9 должны сочетаться с кодом X47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E9058F" w:rsidRPr="00E9058F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60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48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0 должен сочетаться с кодом X48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6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62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X49 или X26 или X2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X29 или W6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61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2 должны сочетаться с кодами X49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26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28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29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W60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убийства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самоубийства»</w:t>
            </w:r>
            <w:proofErr w:type="gramEnd"/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63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X2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X27 или X29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3 должен сочетаться с кодами X2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27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29.</w:t>
            </w: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C5757D" w:rsidRDefault="00C5757D" w:rsidP="00C5757D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6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62 </w:t>
            </w:r>
          </w:p>
          <w:p w:rsidR="00CF493B" w:rsidRPr="00473EFC" w:rsidRDefault="00106A04" w:rsidP="00C5757D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 xml:space="preserve">X69 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для самоубийств коды T61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2 должны сочетаться с кодом X69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</w:t>
            </w:r>
            <w:r w:rsidRPr="00473EFC">
              <w:rPr>
                <w:szCs w:val="28"/>
              </w:rPr>
              <w:lastRenderedPageBreak/>
              <w:t xml:space="preserve">диапазоне </w:t>
            </w:r>
            <w:r w:rsidR="00CF493B" w:rsidRPr="00473EFC">
              <w:rPr>
                <w:color w:val="000000"/>
                <w:szCs w:val="28"/>
              </w:rPr>
              <w:t>T6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62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9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для убийств коды T61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2 должны сочетаться с кодом X90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6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62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9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для повреждений с неопределенными намерениями коды T61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2 должны сочетаться с кодом Y19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убийства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самоубийства»</w:t>
            </w:r>
            <w:proofErr w:type="gramEnd"/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8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88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Y4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Y84 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8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88 должны сочетаться с кодами Y4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Y84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</w:t>
            </w:r>
            <w:r w:rsidR="00CF493B">
              <w:rPr>
                <w:color w:val="000000"/>
                <w:szCs w:val="28"/>
              </w:rPr>
              <w:lastRenderedPageBreak/>
              <w:t>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9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98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Y8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Y86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при </w:t>
            </w:r>
            <w:r w:rsidRPr="00473EFC">
              <w:rPr>
                <w:color w:val="000000"/>
                <w:szCs w:val="28"/>
              </w:rPr>
              <w:lastRenderedPageBreak/>
              <w:t>несчастном случае коды T9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98 должны сочетаться с кодами Y8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Y86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9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98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87.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при самоубийстве коды T9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98 должны сочетаться с кодом Y87.0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9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98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</w:t>
            </w:r>
            <w:r w:rsidRPr="00473EFC">
              <w:rPr>
                <w:szCs w:val="28"/>
              </w:rPr>
              <w:lastRenderedPageBreak/>
              <w:t xml:space="preserve">кодом </w:t>
            </w:r>
            <w:r w:rsidR="00CF493B" w:rsidRPr="00473EFC">
              <w:rPr>
                <w:color w:val="000000"/>
                <w:szCs w:val="28"/>
              </w:rPr>
              <w:t>Y87.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при убийстве коды T9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98 должны сочетаться с кодом Y87.1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9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98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87.2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при повреждениях с неопределенными намерениями коды T9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98 должны сочетаться с кодом Y87.2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6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69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W93 или X3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68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9 должны сочетаться с кодами W9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31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</w:t>
            </w:r>
            <w:r w:rsidR="00CF493B">
              <w:rPr>
                <w:color w:val="000000"/>
                <w:szCs w:val="28"/>
              </w:rPr>
              <w:lastRenderedPageBreak/>
              <w:t>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B07D56" w:rsidRPr="00B07D56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  <w:lang w:val="en-US"/>
              </w:rPr>
              <w:t>T</w:t>
            </w:r>
            <w:r w:rsidR="00CF493B" w:rsidRPr="00473EFC">
              <w:rPr>
                <w:color w:val="000000"/>
                <w:szCs w:val="28"/>
              </w:rPr>
              <w:t>71</w:t>
            </w:r>
          </w:p>
          <w:p w:rsidR="00CF493B" w:rsidRPr="00B07D56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W23</w:t>
            </w:r>
            <w:r w:rsidR="00B07D56" w:rsidRPr="00B07D56">
              <w:rPr>
                <w:color w:val="000000"/>
                <w:szCs w:val="28"/>
              </w:rPr>
              <w:t xml:space="preserve"> </w:t>
            </w:r>
            <w:r w:rsidR="00B07D56">
              <w:rPr>
                <w:szCs w:val="28"/>
              </w:rPr>
              <w:t>или</w:t>
            </w:r>
            <w:r w:rsidR="00CF493B" w:rsidRPr="00473EFC">
              <w:rPr>
                <w:color w:val="000000"/>
                <w:szCs w:val="28"/>
              </w:rPr>
              <w:t xml:space="preserve"> W7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76</w:t>
            </w:r>
            <w:r w:rsidR="00B07D56" w:rsidRPr="00B07D56">
              <w:rPr>
                <w:color w:val="000000"/>
                <w:szCs w:val="28"/>
              </w:rPr>
              <w:t xml:space="preserve"> </w:t>
            </w:r>
            <w:r w:rsidR="00B07D56">
              <w:rPr>
                <w:szCs w:val="28"/>
              </w:rPr>
              <w:t>или</w:t>
            </w:r>
            <w:r w:rsidR="00CF493B" w:rsidRPr="00473EFC">
              <w:rPr>
                <w:color w:val="000000"/>
                <w:szCs w:val="28"/>
              </w:rPr>
              <w:t xml:space="preserve"> W8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84</w:t>
            </w:r>
            <w:r w:rsidR="00B07D56" w:rsidRPr="00B07D56">
              <w:rPr>
                <w:color w:val="000000"/>
                <w:szCs w:val="28"/>
              </w:rPr>
              <w:t xml:space="preserve"> </w:t>
            </w:r>
            <w:r w:rsidR="00B07D56">
              <w:rPr>
                <w:szCs w:val="28"/>
              </w:rPr>
              <w:t>или</w:t>
            </w:r>
            <w:r w:rsidR="00CF493B" w:rsidRPr="00473EFC">
              <w:rPr>
                <w:color w:val="000000"/>
                <w:szCs w:val="28"/>
              </w:rPr>
              <w:t xml:space="preserve"> V0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V99</w:t>
            </w:r>
          </w:p>
        </w:tc>
        <w:tc>
          <w:tcPr>
            <w:tcW w:w="4949" w:type="dxa"/>
          </w:tcPr>
          <w:p w:rsidR="00CF493B" w:rsidRPr="00473EFC" w:rsidRDefault="00CE2527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В пункте №22</w:t>
            </w:r>
            <w:r w:rsidR="00CF493B" w:rsidRPr="00473EFC">
              <w:rPr>
                <w:color w:val="000000"/>
                <w:szCs w:val="28"/>
              </w:rPr>
              <w:t xml:space="preserve"> раздел II код T71 должен сочетаться с кодами W2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W7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76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W8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84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V0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V99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75.0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3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5.0 должен сочетаться с кодом X33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не связанного с производством»</w:t>
            </w:r>
            <w:r w:rsidR="00CF493B" w:rsidRPr="00473EFC">
              <w:rPr>
                <w:color w:val="000000"/>
                <w:szCs w:val="28"/>
              </w:rPr>
              <w:t xml:space="preserve"> или</w:t>
            </w:r>
            <w:r w:rsidR="00CF493B">
              <w:rPr>
                <w:color w:val="000000"/>
                <w:szCs w:val="28"/>
              </w:rPr>
              <w:t xml:space="preserve"> «от несчастного случая</w:t>
            </w:r>
            <w:r w:rsidR="005950FE">
              <w:rPr>
                <w:color w:val="000000"/>
                <w:szCs w:val="28"/>
              </w:rPr>
              <w:t>,</w:t>
            </w:r>
            <w:r w:rsidR="00CF493B">
              <w:rPr>
                <w:color w:val="000000"/>
                <w:szCs w:val="28"/>
              </w:rPr>
              <w:t xml:space="preserve"> связанного с производством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</w:t>
            </w:r>
            <w:r w:rsidRPr="00473EFC">
              <w:rPr>
                <w:szCs w:val="28"/>
              </w:rPr>
              <w:lastRenderedPageBreak/>
              <w:t xml:space="preserve">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75.1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W6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W74 или X37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X39 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5.1 должен сочетаться с кодами W6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W74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X37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39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0.3 или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1.3 или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2.3 или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3.3 или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4.3 или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5.3 или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6.4 или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7.3 или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8.3 или</w:t>
            </w:r>
            <w:proofErr w:type="gramEnd"/>
            <w:r w:rsidR="00CF493B" w:rsidRPr="00473EFC">
              <w:rPr>
                <w:color w:val="000000"/>
                <w:szCs w:val="28"/>
              </w:rPr>
              <w:t xml:space="preserve"> T29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9.3 или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0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31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X97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X98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2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0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1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2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3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4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5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6.4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7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8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9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0.3</w:t>
            </w:r>
            <w:proofErr w:type="gramEnd"/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1 должны сочетаться с кодами X97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98.</w:t>
            </w:r>
          </w:p>
        </w:tc>
      </w:tr>
      <w:tr w:rsidR="00CF493B" w:rsidRPr="00473EFC" w:rsidTr="001733E2">
        <w:tc>
          <w:tcPr>
            <w:tcW w:w="4390" w:type="dxa"/>
          </w:tcPr>
          <w:p w:rsidR="00C5757D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C5757D" w:rsidRDefault="00C5757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35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</w:t>
            </w:r>
            <w:r w:rsidRPr="00473EFC">
              <w:rPr>
                <w:szCs w:val="28"/>
              </w:rPr>
              <w:lastRenderedPageBreak/>
              <w:t xml:space="preserve">кодом </w:t>
            </w:r>
            <w:r w:rsidR="00CF493B" w:rsidRPr="00473EFC">
              <w:rPr>
                <w:color w:val="000000"/>
                <w:szCs w:val="28"/>
              </w:rPr>
              <w:t>Y08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3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5 должны сочетаться с кодом Y08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0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85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6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0 должны сочетаться с кодом X85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4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86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54 должен сочетаться с кодом X86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60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87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0 должен сочетаться с кодом X87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9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88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8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9 должны сочетаться с кодом X88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1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53 или</w:t>
            </w:r>
            <w:r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5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7 или T64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89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1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5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7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64 должны сочетаться с кодом X89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A511DA" w:rsidRPr="00A511DA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65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9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5 должен сочетаться с кодом X90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lastRenderedPageBreak/>
              <w:t>T71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9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1 должен сочетаться с кодом X91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0.3 или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1.3 или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2.3 или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3.3 или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4.3 или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5.3 или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6.4 или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7.3 или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8.3 или</w:t>
            </w:r>
            <w:proofErr w:type="gramEnd"/>
            <w:r w:rsidR="00CF493B" w:rsidRPr="00473EFC">
              <w:rPr>
                <w:color w:val="000000"/>
                <w:szCs w:val="28"/>
              </w:rPr>
              <w:t xml:space="preserve"> T29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9.3 или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0.3 или</w:t>
            </w:r>
            <w:r w:rsidR="008B0BE1" w:rsidRPr="008B0BE1">
              <w:rPr>
                <w:color w:val="000000"/>
                <w:szCs w:val="28"/>
              </w:rPr>
              <w:t xml:space="preserve"> 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 xml:space="preserve">T31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X7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X77 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2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0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1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2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3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4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5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6.4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7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8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9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0.3</w:t>
            </w:r>
            <w:proofErr w:type="gramEnd"/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1 должны сочетаться с кодами X76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X77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35 </w:t>
            </w:r>
          </w:p>
          <w:p w:rsidR="00CF493B" w:rsidRPr="008B0BE1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</w:t>
            </w:r>
            <w:r w:rsidRPr="00473EFC">
              <w:rPr>
                <w:szCs w:val="28"/>
              </w:rPr>
              <w:lastRenderedPageBreak/>
              <w:t>кодом</w:t>
            </w:r>
            <w:r w:rsidR="008B0BE1" w:rsidRPr="008B0BE1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X8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3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5 должны сочетаться с кодом X83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39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39 должен сочетаться с кодом X60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4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43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4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43 должны сочетаться с кодом X61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40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</w:t>
            </w:r>
            <w:r w:rsidRPr="00473EFC">
              <w:rPr>
                <w:szCs w:val="28"/>
              </w:rPr>
              <w:lastRenderedPageBreak/>
              <w:t xml:space="preserve">кодом </w:t>
            </w:r>
            <w:r w:rsidR="00CF493B" w:rsidRPr="00473EFC">
              <w:rPr>
                <w:color w:val="000000"/>
                <w:szCs w:val="28"/>
              </w:rPr>
              <w:t>X62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40 должен сочетаться с кодом X62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 xml:space="preserve">T44 </w:t>
            </w:r>
          </w:p>
          <w:p w:rsidR="00CF493B" w:rsidRPr="00473EFC" w:rsidRDefault="004B7A90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</w:t>
            </w:r>
            <w:r w:rsidRPr="00473EFC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X6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44 должен сочетаться с кодом X63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8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41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="00CF493B" w:rsidRPr="00473EFC">
              <w:rPr>
                <w:color w:val="000000"/>
                <w:szCs w:val="28"/>
              </w:rPr>
              <w:t xml:space="preserve"> T4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0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4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6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8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41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4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0 должны сочетаться с кодом X64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Pr="00EA207F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  <w:lang w:val="en-US"/>
              </w:rPr>
              <w:t>T</w:t>
            </w:r>
            <w:r w:rsidR="00CF493B" w:rsidRPr="00473EFC">
              <w:rPr>
                <w:color w:val="000000"/>
                <w:szCs w:val="28"/>
              </w:rPr>
              <w:t>51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</w:t>
            </w:r>
            <w:r w:rsidRPr="00473EFC">
              <w:rPr>
                <w:szCs w:val="28"/>
              </w:rPr>
              <w:lastRenderedPageBreak/>
              <w:t xml:space="preserve">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 xml:space="preserve">X65 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51 должен сочетаться с кодом X65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3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6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3 должны сочетаться с кодом X66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9 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7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8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9 должны сочетаться с кодом X67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60</w:t>
            </w:r>
          </w:p>
          <w:p w:rsidR="00CF493B" w:rsidRPr="00473EFC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</w:t>
            </w:r>
            <w:r w:rsidRPr="00473EFC">
              <w:rPr>
                <w:szCs w:val="28"/>
              </w:rPr>
              <w:lastRenderedPageBreak/>
              <w:t xml:space="preserve">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8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0 должен сочетаться с кодом X68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57 или T6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65 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69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4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7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64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5 должны сочетаться с кодом X69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4949AA" w:rsidRPr="004949AA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69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X8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9 должен сочетаться с кодом X83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71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lastRenderedPageBreak/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7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1 должен сочетаться с кодом X70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75.1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7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5.1 должен сочетаться с кодом X71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от самоубийства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4949AA" w:rsidRPr="004949AA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75.0 или T75.4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X8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5.0 или T75.4 должен сочетаться с кодом X83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39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lastRenderedPageBreak/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39 должен сочетаться с кодом Y10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4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43 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4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43 должны сочетаться с кодом Y11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40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2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40 должен сочетаться с кодом Y12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70100A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44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lastRenderedPageBreak/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3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44 должен сочетаться с кодом Y13.</w:t>
            </w:r>
          </w:p>
        </w:tc>
      </w:tr>
      <w:tr w:rsidR="00CF493B" w:rsidRPr="00473EFC" w:rsidTr="001733E2">
        <w:tc>
          <w:tcPr>
            <w:tcW w:w="4390" w:type="dxa"/>
          </w:tcPr>
          <w:p w:rsidR="0070100A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70100A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8 или</w:t>
            </w:r>
            <w:r w:rsidR="00CF493B">
              <w:rPr>
                <w:color w:val="000000"/>
                <w:szCs w:val="28"/>
              </w:rPr>
              <w:t xml:space="preserve"> </w:t>
            </w:r>
            <w:r w:rsidR="00C30F05" w:rsidRPr="00C30F05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41 или</w:t>
            </w:r>
            <w:r w:rsidR="002660CD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45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0 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4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6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8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41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45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0 должны сочетаться с кодом Y14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</w:t>
            </w:r>
            <w:r w:rsidR="00C30F05" w:rsidRPr="00C30F05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51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5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51 должен сочетаться с кодом Y15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</w:t>
            </w:r>
            <w:r w:rsidRPr="00473EFC">
              <w:rPr>
                <w:szCs w:val="28"/>
              </w:rPr>
              <w:lastRenderedPageBreak/>
              <w:t xml:space="preserve">диапазоне </w:t>
            </w:r>
            <w:r w:rsidR="00CF493B" w:rsidRPr="00473EFC">
              <w:rPr>
                <w:color w:val="000000"/>
                <w:szCs w:val="28"/>
              </w:rPr>
              <w:t>T52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53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6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2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3 должны сочетаться с кодом Y16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58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59 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7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8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9 должны сочетаться с кодом Y17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60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8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60 должен сочетаться с кодом Y18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</w:t>
            </w:r>
            <w:r w:rsidRPr="00473EFC">
              <w:rPr>
                <w:szCs w:val="28"/>
              </w:rPr>
              <w:lastRenderedPageBreak/>
              <w:t xml:space="preserve">диапазоне </w:t>
            </w:r>
            <w:r w:rsidR="00CF493B" w:rsidRPr="00473EFC">
              <w:rPr>
                <w:color w:val="000000"/>
                <w:szCs w:val="28"/>
              </w:rPr>
              <w:t>T5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57 или T64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65 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19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54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57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64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65 должны сочетаться с кодом Y19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F493B" w:rsidRPr="00473EFC">
              <w:rPr>
                <w:color w:val="000000"/>
                <w:szCs w:val="28"/>
              </w:rPr>
              <w:t>T71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</w:t>
            </w:r>
            <w:r w:rsidR="00CF493B" w:rsidRPr="00473EFC">
              <w:rPr>
                <w:color w:val="000000"/>
                <w:szCs w:val="28"/>
              </w:rPr>
              <w:t>Y20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1 должен сочетаться с кодом Y20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</w:t>
            </w:r>
            <w:r w:rsidR="00C30F05" w:rsidRPr="00C30F05">
              <w:rPr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75.1</w:t>
            </w:r>
          </w:p>
          <w:p w:rsidR="00CF493B" w:rsidRPr="00473EFC" w:rsidRDefault="002660CD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21</w:t>
            </w:r>
          </w:p>
        </w:tc>
        <w:tc>
          <w:tcPr>
            <w:tcW w:w="4949" w:type="dxa"/>
          </w:tcPr>
          <w:p w:rsidR="00CF493B" w:rsidRPr="00473EFC" w:rsidRDefault="00CF493B" w:rsidP="004678DA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 T75.1 должен сочетаться с кодом Y21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8D4578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8D4578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proofErr w:type="gramStart"/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</w:t>
            </w:r>
            <w:r w:rsidRPr="00473EFC">
              <w:rPr>
                <w:szCs w:val="28"/>
              </w:rPr>
              <w:lastRenderedPageBreak/>
              <w:t xml:space="preserve">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2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0.3 или T21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1.3 или T22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2.3 или T23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3.3 или T24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4.3 или T25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5.3 или T26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6.4 или T2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7.3 или T28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8.3 или</w:t>
            </w:r>
            <w:proofErr w:type="gramEnd"/>
            <w:r w:rsidR="00CF493B" w:rsidRPr="00473EFC">
              <w:rPr>
                <w:color w:val="000000"/>
                <w:szCs w:val="28"/>
              </w:rPr>
              <w:t xml:space="preserve"> T29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29.3 или T30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0.3 или</w:t>
            </w:r>
            <w:r w:rsidR="00C30F05" w:rsidRPr="00C30F05">
              <w:rPr>
                <w:color w:val="000000"/>
                <w:szCs w:val="28"/>
              </w:rPr>
              <w:t xml:space="preserve"> </w:t>
            </w:r>
            <w:r w:rsidR="00CF493B" w:rsidRPr="00473EFC">
              <w:rPr>
                <w:color w:val="000000"/>
                <w:szCs w:val="28"/>
              </w:rPr>
              <w:t>T31</w:t>
            </w:r>
          </w:p>
          <w:p w:rsidR="00CF493B" w:rsidRPr="00473EFC" w:rsidRDefault="002660CD" w:rsidP="008D4578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в диапазоне </w:t>
            </w:r>
            <w:r w:rsidR="00CF493B" w:rsidRPr="00473EFC">
              <w:rPr>
                <w:color w:val="000000"/>
                <w:szCs w:val="28"/>
              </w:rPr>
              <w:t>Y26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Y27</w:t>
            </w:r>
          </w:p>
        </w:tc>
        <w:tc>
          <w:tcPr>
            <w:tcW w:w="4949" w:type="dxa"/>
          </w:tcPr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color w:val="000000"/>
                <w:szCs w:val="28"/>
              </w:rPr>
            </w:pPr>
            <w:proofErr w:type="gramStart"/>
            <w:r w:rsidRPr="00473EFC">
              <w:rPr>
                <w:color w:val="000000"/>
                <w:szCs w:val="28"/>
              </w:rPr>
              <w:lastRenderedPageBreak/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2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0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1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1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2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2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3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3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4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4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5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5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6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lastRenderedPageBreak/>
              <w:t>T26.4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7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7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8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8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29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29.3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0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0.3</w:t>
            </w:r>
            <w:proofErr w:type="gramEnd"/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31 должны сочетаться с кодами Y26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Y27.</w:t>
            </w:r>
          </w:p>
        </w:tc>
      </w:tr>
      <w:tr w:rsidR="00CF493B" w:rsidRPr="00473EFC" w:rsidTr="001733E2">
        <w:tc>
          <w:tcPr>
            <w:tcW w:w="4390" w:type="dxa"/>
          </w:tcPr>
          <w:p w:rsidR="00106A04" w:rsidRDefault="00B87C72" w:rsidP="008D4578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lastRenderedPageBreak/>
              <w:t>Пункт №18</w:t>
            </w:r>
            <w:r w:rsidR="00CF493B">
              <w:rPr>
                <w:color w:val="000000"/>
                <w:szCs w:val="28"/>
              </w:rPr>
              <w:t xml:space="preserve"> «Смерть произошла» имеет значение «род смерти не установлен»</w:t>
            </w:r>
          </w:p>
          <w:p w:rsidR="00106A04" w:rsidRDefault="00106A04" w:rsidP="008D4578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указано хотя бы одно состояние с кодом в диапазоне </w:t>
            </w:r>
            <w:r w:rsidR="00CF493B" w:rsidRPr="00473EFC">
              <w:rPr>
                <w:color w:val="000000"/>
                <w:szCs w:val="28"/>
              </w:rPr>
              <w:t>T33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>T35 или T17.0</w:t>
            </w:r>
            <w:r w:rsidR="00CF493B">
              <w:rPr>
                <w:color w:val="000000"/>
                <w:szCs w:val="28"/>
              </w:rPr>
              <w:t xml:space="preserve"> – </w:t>
            </w:r>
            <w:r w:rsidR="00CF493B" w:rsidRPr="00473EFC">
              <w:rPr>
                <w:color w:val="000000"/>
                <w:szCs w:val="28"/>
              </w:rPr>
              <w:t xml:space="preserve">T17.9 или T69 или T75.0 или T75.4 </w:t>
            </w:r>
          </w:p>
          <w:p w:rsidR="00CD117D" w:rsidRPr="00CD117D" w:rsidRDefault="002660CD" w:rsidP="008D4578">
            <w:pPr>
              <w:suppressAutoHyphens/>
              <w:spacing w:before="120" w:line="360" w:lineRule="auto"/>
              <w:jc w:val="both"/>
              <w:rPr>
                <w:color w:val="000000"/>
                <w:szCs w:val="28"/>
              </w:rPr>
            </w:pPr>
            <w:r>
              <w:rPr>
                <w:szCs w:val="28"/>
              </w:rPr>
              <w:t xml:space="preserve">и </w:t>
            </w: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 w:rsidRPr="00473EFC">
              <w:rPr>
                <w:szCs w:val="28"/>
              </w:rPr>
              <w:t xml:space="preserve"> раздел II НЕ указано ни одного состояния с кодом </w:t>
            </w:r>
            <w:r w:rsidR="00CF493B" w:rsidRPr="00473EFC">
              <w:rPr>
                <w:color w:val="000000"/>
                <w:szCs w:val="28"/>
              </w:rPr>
              <w:t>Y33</w:t>
            </w:r>
          </w:p>
        </w:tc>
        <w:tc>
          <w:tcPr>
            <w:tcW w:w="4949" w:type="dxa"/>
          </w:tcPr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473EFC">
              <w:rPr>
                <w:color w:val="000000"/>
                <w:szCs w:val="28"/>
              </w:rPr>
              <w:t xml:space="preserve">В </w:t>
            </w:r>
            <w:r w:rsidR="00170843">
              <w:rPr>
                <w:color w:val="000000"/>
                <w:szCs w:val="28"/>
              </w:rPr>
              <w:t>пункте №22</w:t>
            </w:r>
            <w:r w:rsidRPr="00473EFC">
              <w:rPr>
                <w:color w:val="000000"/>
                <w:szCs w:val="28"/>
              </w:rPr>
              <w:t xml:space="preserve"> раздел II коды T33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35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17.0</w:t>
            </w:r>
            <w:r>
              <w:rPr>
                <w:color w:val="000000"/>
                <w:szCs w:val="28"/>
              </w:rPr>
              <w:t xml:space="preserve"> – </w:t>
            </w:r>
            <w:r w:rsidRPr="00473EFC">
              <w:rPr>
                <w:color w:val="000000"/>
                <w:szCs w:val="28"/>
              </w:rPr>
              <w:t>T17.9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69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75.0</w:t>
            </w:r>
            <w:r w:rsidR="002A3EF2">
              <w:rPr>
                <w:color w:val="000000"/>
                <w:szCs w:val="28"/>
              </w:rPr>
              <w:t xml:space="preserve"> или</w:t>
            </w:r>
            <w:r w:rsidRPr="00473EFC">
              <w:rPr>
                <w:color w:val="000000"/>
                <w:szCs w:val="28"/>
              </w:rPr>
              <w:t xml:space="preserve"> T75.4 должны сочетаться с кодом Y33.</w:t>
            </w:r>
          </w:p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CF493B" w:rsidP="00691C2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73EFC">
              <w:rPr>
                <w:color w:val="000000"/>
                <w:szCs w:val="28"/>
              </w:rPr>
              <w:t>Код R54 указан хотя бы раз в качестве причины смерти (</w:t>
            </w:r>
            <w:r w:rsidR="0051100E">
              <w:rPr>
                <w:color w:val="000000"/>
                <w:szCs w:val="28"/>
              </w:rPr>
              <w:t>«б»</w:t>
            </w:r>
            <w:r w:rsidRPr="00473EFC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в»</w:t>
            </w:r>
            <w:r w:rsidRPr="00473EFC">
              <w:rPr>
                <w:color w:val="000000"/>
                <w:szCs w:val="28"/>
              </w:rPr>
              <w:t xml:space="preserve"> или </w:t>
            </w:r>
            <w:r w:rsidR="0051100E">
              <w:rPr>
                <w:color w:val="000000"/>
                <w:szCs w:val="28"/>
              </w:rPr>
              <w:t>«г»</w:t>
            </w:r>
            <w:r w:rsidRPr="00473EFC">
              <w:rPr>
                <w:color w:val="000000"/>
                <w:szCs w:val="28"/>
              </w:rPr>
              <w:t xml:space="preserve">)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а </w:t>
            </w:r>
            <w:r w:rsidRPr="00473EFC">
              <w:rPr>
                <w:color w:val="000000"/>
                <w:szCs w:val="28"/>
              </w:rPr>
              <w:t xml:space="preserve">I или в качестве основания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а </w:t>
            </w:r>
            <w:r w:rsidRPr="00473EFC">
              <w:rPr>
                <w:color w:val="000000"/>
                <w:szCs w:val="28"/>
              </w:rPr>
              <w:t>II</w:t>
            </w:r>
            <w:r w:rsidRPr="00473EFC">
              <w:rPr>
                <w:color w:val="000000"/>
                <w:szCs w:val="28"/>
              </w:rPr>
              <w:br/>
              <w:t>или</w:t>
            </w:r>
            <w:r w:rsidRPr="00473EFC">
              <w:rPr>
                <w:color w:val="000000"/>
                <w:szCs w:val="28"/>
              </w:rPr>
              <w:br/>
              <w:t xml:space="preserve">Код R54 указан в качестве </w:t>
            </w:r>
            <w:r w:rsidRPr="00473EFC">
              <w:rPr>
                <w:color w:val="000000"/>
                <w:szCs w:val="28"/>
              </w:rPr>
              <w:lastRenderedPageBreak/>
              <w:t xml:space="preserve">причины смерти </w:t>
            </w:r>
            <w:r w:rsidR="0051100E">
              <w:rPr>
                <w:color w:val="000000"/>
                <w:szCs w:val="28"/>
              </w:rPr>
              <w:t>«а»</w:t>
            </w:r>
            <w:r w:rsidRPr="00473EFC">
              <w:rPr>
                <w:color w:val="000000"/>
                <w:szCs w:val="28"/>
              </w:rPr>
              <w:t xml:space="preserve"> в </w:t>
            </w:r>
            <w:r w:rsidR="00170843">
              <w:rPr>
                <w:color w:val="000000"/>
                <w:szCs w:val="28"/>
              </w:rPr>
              <w:t>пункте №22</w:t>
            </w:r>
            <w:r>
              <w:rPr>
                <w:color w:val="000000"/>
                <w:szCs w:val="28"/>
              </w:rPr>
              <w:t xml:space="preserve"> раздел </w:t>
            </w:r>
            <w:r w:rsidRPr="00473EFC">
              <w:rPr>
                <w:color w:val="000000"/>
                <w:szCs w:val="28"/>
              </w:rPr>
              <w:t xml:space="preserve">I и в </w:t>
            </w:r>
            <w:r>
              <w:rPr>
                <w:color w:val="000000"/>
                <w:szCs w:val="28"/>
              </w:rPr>
              <w:t>пункте №</w:t>
            </w:r>
            <w:r w:rsidR="00691C28">
              <w:rPr>
                <w:color w:val="000000"/>
                <w:szCs w:val="28"/>
              </w:rPr>
              <w:t>21</w:t>
            </w:r>
            <w:r w:rsidRPr="00473EFC">
              <w:rPr>
                <w:color w:val="000000"/>
                <w:szCs w:val="28"/>
              </w:rPr>
              <w:t xml:space="preserve"> «</w:t>
            </w:r>
            <w:r w:rsidR="00691C28" w:rsidRPr="00691C28">
              <w:rPr>
                <w:color w:val="000000"/>
                <w:szCs w:val="28"/>
              </w:rPr>
              <w:t>Основание для установления причины смерти</w:t>
            </w:r>
            <w:r w:rsidRPr="00473EFC">
              <w:rPr>
                <w:color w:val="000000"/>
                <w:szCs w:val="28"/>
              </w:rPr>
              <w:t>» указано значение «осмотр трупа»</w:t>
            </w:r>
            <w:proofErr w:type="gramEnd"/>
          </w:p>
        </w:tc>
        <w:tc>
          <w:tcPr>
            <w:tcW w:w="4949" w:type="dxa"/>
          </w:tcPr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473EFC">
              <w:rPr>
                <w:color w:val="000000"/>
                <w:szCs w:val="28"/>
              </w:rPr>
              <w:lastRenderedPageBreak/>
              <w:t>Код</w:t>
            </w:r>
            <w:r w:rsidR="005950FE">
              <w:rPr>
                <w:color w:val="000000"/>
                <w:szCs w:val="28"/>
              </w:rPr>
              <w:t xml:space="preserve"> </w:t>
            </w:r>
            <w:r w:rsidRPr="00473EFC">
              <w:rPr>
                <w:color w:val="000000"/>
                <w:szCs w:val="28"/>
              </w:rPr>
              <w:t>R54</w:t>
            </w:r>
            <w:r w:rsidR="005950FE">
              <w:rPr>
                <w:color w:val="000000"/>
                <w:szCs w:val="28"/>
              </w:rPr>
              <w:t xml:space="preserve"> </w:t>
            </w:r>
            <w:r w:rsidRPr="00473EFC">
              <w:rPr>
                <w:color w:val="000000"/>
                <w:szCs w:val="28"/>
              </w:rPr>
              <w:t xml:space="preserve">должен располагаться на первой строке </w:t>
            </w:r>
            <w:r w:rsidR="00170843">
              <w:rPr>
                <w:color w:val="000000"/>
                <w:szCs w:val="28"/>
              </w:rPr>
              <w:t>пункта №22</w:t>
            </w:r>
            <w:r w:rsidRPr="00473EFC">
              <w:rPr>
                <w:color w:val="000000"/>
                <w:szCs w:val="28"/>
              </w:rPr>
              <w:t xml:space="preserve"> раздела</w:t>
            </w:r>
            <w:r w:rsidR="005950FE">
              <w:rPr>
                <w:color w:val="000000"/>
                <w:szCs w:val="28"/>
              </w:rPr>
              <w:t xml:space="preserve"> </w:t>
            </w:r>
            <w:r w:rsidRPr="00473EFC">
              <w:rPr>
                <w:color w:val="000000"/>
                <w:szCs w:val="28"/>
              </w:rPr>
              <w:t>I</w:t>
            </w:r>
            <w:r w:rsidR="005950FE">
              <w:rPr>
                <w:color w:val="000000"/>
                <w:szCs w:val="28"/>
              </w:rPr>
              <w:t xml:space="preserve"> </w:t>
            </w:r>
            <w:r w:rsidRPr="00473EFC">
              <w:rPr>
                <w:color w:val="000000"/>
                <w:szCs w:val="28"/>
              </w:rPr>
              <w:t>и не может быть выставлен на основании осмотра трупа.</w:t>
            </w:r>
          </w:p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CF493B" w:rsidP="008D457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lastRenderedPageBreak/>
              <w:t>Хо</w:t>
            </w:r>
            <w:r w:rsidR="00106A04">
              <w:rPr>
                <w:szCs w:val="28"/>
              </w:rPr>
              <w:t>т</w:t>
            </w:r>
            <w:r w:rsidRPr="00473EFC">
              <w:rPr>
                <w:szCs w:val="28"/>
              </w:rPr>
              <w:t>я бы один раз встретился код</w:t>
            </w:r>
            <w:r w:rsidR="00C5680A">
              <w:rPr>
                <w:szCs w:val="28"/>
              </w:rPr>
              <w:t xml:space="preserve"> </w:t>
            </w:r>
            <w:r w:rsidRPr="00473EFC">
              <w:rPr>
                <w:szCs w:val="28"/>
              </w:rPr>
              <w:t>T71</w:t>
            </w:r>
          </w:p>
          <w:p w:rsidR="00CF493B" w:rsidRPr="00473EFC" w:rsidRDefault="00CF493B" w:rsidP="008D457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и</w:t>
            </w:r>
          </w:p>
          <w:p w:rsidR="00CF493B" w:rsidRPr="00473EFC" w:rsidRDefault="00CF493B" w:rsidP="008D457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proofErr w:type="gramStart"/>
            <w:r w:rsidRPr="00473EFC">
              <w:rPr>
                <w:szCs w:val="28"/>
              </w:rPr>
              <w:t>ходя бы</w:t>
            </w:r>
            <w:proofErr w:type="gramEnd"/>
            <w:r w:rsidRPr="00473EFC">
              <w:rPr>
                <w:szCs w:val="28"/>
              </w:rPr>
              <w:t xml:space="preserve"> один раз встретился код из диапазона T17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17.9</w:t>
            </w:r>
          </w:p>
        </w:tc>
        <w:tc>
          <w:tcPr>
            <w:tcW w:w="4949" w:type="dxa"/>
          </w:tcPr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Коды T71 и T17.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T17.9 не сочетаются. Необходимо выбрать только один код, соответствующий внешней причине.</w:t>
            </w: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CF493B" w:rsidP="008D457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Анализируются коды причин смерти в строках </w:t>
            </w:r>
            <w:r w:rsidR="0051100E">
              <w:rPr>
                <w:szCs w:val="28"/>
              </w:rPr>
              <w:t>«а»</w:t>
            </w:r>
            <w:r w:rsidRPr="00473EFC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б»</w:t>
            </w:r>
            <w:r w:rsidRPr="00473EFC">
              <w:rPr>
                <w:szCs w:val="28"/>
              </w:rPr>
              <w:t xml:space="preserve"> и </w:t>
            </w:r>
            <w:r w:rsidR="0051100E">
              <w:rPr>
                <w:szCs w:val="28"/>
              </w:rPr>
              <w:t>«в»</w:t>
            </w:r>
            <w:r w:rsidRPr="00473EFC">
              <w:rPr>
                <w:szCs w:val="28"/>
              </w:rPr>
              <w:t xml:space="preserve"> (кроме </w:t>
            </w:r>
            <w:r w:rsidR="0051100E">
              <w:rPr>
                <w:szCs w:val="28"/>
              </w:rPr>
              <w:t>«г»</w:t>
            </w:r>
            <w:r w:rsidRPr="00473EFC">
              <w:rPr>
                <w:szCs w:val="28"/>
              </w:rPr>
              <w:t xml:space="preserve">) </w:t>
            </w:r>
            <w:r w:rsidR="00170843">
              <w:rPr>
                <w:szCs w:val="28"/>
              </w:rPr>
              <w:t>пункта №22</w:t>
            </w:r>
            <w:r>
              <w:rPr>
                <w:szCs w:val="28"/>
              </w:rPr>
              <w:t xml:space="preserve"> раздел </w:t>
            </w:r>
            <w:r w:rsidRPr="00473EFC">
              <w:rPr>
                <w:szCs w:val="28"/>
              </w:rPr>
              <w:t xml:space="preserve">I и основания 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473EFC">
              <w:rPr>
                <w:szCs w:val="28"/>
              </w:rPr>
              <w:t>II</w:t>
            </w:r>
          </w:p>
          <w:p w:rsidR="00CF493B" w:rsidRPr="00473EFC" w:rsidRDefault="00CF493B" w:rsidP="008D457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Код из диапазона E1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E14 встретился более одного раза</w:t>
            </w:r>
          </w:p>
        </w:tc>
        <w:tc>
          <w:tcPr>
            <w:tcW w:w="4949" w:type="dxa"/>
          </w:tcPr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Не может быть причины смерти с кодами в диапазоне E10</w:t>
            </w:r>
            <w:r>
              <w:rPr>
                <w:szCs w:val="28"/>
              </w:rPr>
              <w:t xml:space="preserve"> – </w:t>
            </w:r>
            <w:r w:rsidRPr="00473EFC">
              <w:rPr>
                <w:szCs w:val="28"/>
              </w:rPr>
              <w:t>E14 более одной.</w:t>
            </w:r>
          </w:p>
        </w:tc>
      </w:tr>
      <w:tr w:rsidR="00CF493B" w:rsidRPr="00473EFC" w:rsidTr="001733E2">
        <w:tc>
          <w:tcPr>
            <w:tcW w:w="4390" w:type="dxa"/>
          </w:tcPr>
          <w:p w:rsidR="00CF493B" w:rsidRPr="00473EFC" w:rsidRDefault="00CF493B" w:rsidP="008D4578">
            <w:pPr>
              <w:suppressAutoHyphens/>
              <w:spacing w:before="120" w:line="360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 xml:space="preserve">В </w:t>
            </w:r>
            <w:r w:rsidR="00170843">
              <w:rPr>
                <w:szCs w:val="28"/>
              </w:rPr>
              <w:t>пункте №22</w:t>
            </w:r>
            <w:r>
              <w:rPr>
                <w:szCs w:val="28"/>
              </w:rPr>
              <w:t xml:space="preserve"> раздел </w:t>
            </w:r>
            <w:r w:rsidRPr="00473EFC">
              <w:rPr>
                <w:szCs w:val="28"/>
              </w:rPr>
              <w:t>II указано хотя бы одно состояние с кодом G93.6</w:t>
            </w:r>
          </w:p>
        </w:tc>
        <w:tc>
          <w:tcPr>
            <w:tcW w:w="4949" w:type="dxa"/>
          </w:tcPr>
          <w:p w:rsidR="00CF493B" w:rsidRPr="00473EFC" w:rsidRDefault="00CF493B" w:rsidP="00CD117D">
            <w:pPr>
              <w:suppressAutoHyphens/>
              <w:spacing w:before="120" w:line="336" w:lineRule="auto"/>
              <w:jc w:val="both"/>
              <w:rPr>
                <w:szCs w:val="28"/>
              </w:rPr>
            </w:pPr>
            <w:r w:rsidRPr="00473EFC">
              <w:rPr>
                <w:szCs w:val="28"/>
              </w:rPr>
              <w:t>При травмах (раздел II) вместо кода G93.6 нужно применять код S06.1</w:t>
            </w:r>
          </w:p>
        </w:tc>
      </w:tr>
    </w:tbl>
    <w:p w:rsidR="00CF493B" w:rsidRDefault="00CF493B" w:rsidP="004678DA">
      <w:pPr>
        <w:spacing w:after="200" w:line="360" w:lineRule="auto"/>
        <w:rPr>
          <w:sz w:val="32"/>
          <w:szCs w:val="36"/>
        </w:rPr>
      </w:pPr>
      <w:r>
        <w:rPr>
          <w:sz w:val="32"/>
          <w:szCs w:val="36"/>
        </w:rPr>
        <w:br w:type="page"/>
      </w:r>
    </w:p>
    <w:p w:rsidR="00A034FE" w:rsidRPr="0051100E" w:rsidRDefault="00AC1875" w:rsidP="004678DA">
      <w:pPr>
        <w:pStyle w:val="1"/>
        <w:spacing w:before="100" w:beforeAutospacing="1" w:after="100" w:afterAutospacing="1" w:line="360" w:lineRule="auto"/>
        <w:jc w:val="both"/>
        <w:rPr>
          <w:b/>
          <w:bCs/>
          <w:sz w:val="32"/>
          <w:szCs w:val="36"/>
        </w:rPr>
      </w:pPr>
      <w:bookmarkStart w:id="37" w:name="_Toc58836984"/>
      <w:bookmarkStart w:id="38" w:name="_Toc64054503"/>
      <w:r w:rsidRPr="0051100E">
        <w:rPr>
          <w:b/>
          <w:bCs/>
          <w:sz w:val="32"/>
          <w:szCs w:val="36"/>
        </w:rPr>
        <w:lastRenderedPageBreak/>
        <w:t xml:space="preserve">Принципы кодирования причин перинатальной смерти </w:t>
      </w:r>
      <w:r w:rsidR="003E4801" w:rsidRPr="0051100E">
        <w:rPr>
          <w:b/>
          <w:bCs/>
          <w:sz w:val="32"/>
          <w:szCs w:val="36"/>
        </w:rPr>
        <w:t>(</w:t>
      </w:r>
      <w:r w:rsidRPr="0051100E">
        <w:rPr>
          <w:b/>
          <w:bCs/>
          <w:sz w:val="32"/>
          <w:szCs w:val="36"/>
        </w:rPr>
        <w:t>пункт</w:t>
      </w:r>
      <w:r w:rsidR="00A034FE" w:rsidRPr="0051100E">
        <w:rPr>
          <w:b/>
          <w:bCs/>
          <w:sz w:val="32"/>
          <w:szCs w:val="36"/>
        </w:rPr>
        <w:t xml:space="preserve"> </w:t>
      </w:r>
      <w:r w:rsidRPr="0051100E">
        <w:rPr>
          <w:b/>
          <w:bCs/>
          <w:sz w:val="32"/>
          <w:szCs w:val="36"/>
        </w:rPr>
        <w:t>№</w:t>
      </w:r>
      <w:r w:rsidR="00A034FE" w:rsidRPr="0051100E">
        <w:rPr>
          <w:b/>
          <w:bCs/>
          <w:sz w:val="32"/>
          <w:szCs w:val="36"/>
        </w:rPr>
        <w:t>2</w:t>
      </w:r>
      <w:r w:rsidR="007621C9">
        <w:rPr>
          <w:b/>
          <w:bCs/>
          <w:sz w:val="32"/>
          <w:szCs w:val="36"/>
        </w:rPr>
        <w:t>6</w:t>
      </w:r>
      <w:r w:rsidR="003E4801" w:rsidRPr="0051100E">
        <w:rPr>
          <w:b/>
          <w:bCs/>
          <w:sz w:val="32"/>
          <w:szCs w:val="36"/>
        </w:rPr>
        <w:t xml:space="preserve"> Медицинского свидетельства о перинатальной смерти)</w:t>
      </w:r>
      <w:bookmarkEnd w:id="37"/>
      <w:bookmarkEnd w:id="38"/>
    </w:p>
    <w:p w:rsidR="00BB4517" w:rsidRDefault="00BB4517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 xml:space="preserve">Причины перинатальной смерти записываются в строках </w:t>
      </w:r>
      <w:r w:rsidR="0018077D">
        <w:rPr>
          <w:szCs w:val="28"/>
        </w:rPr>
        <w:t>«</w:t>
      </w:r>
      <w:r w:rsidRPr="00BB4517">
        <w:rPr>
          <w:szCs w:val="28"/>
        </w:rPr>
        <w:t>а</w:t>
      </w:r>
      <w:r w:rsidR="0018077D">
        <w:rPr>
          <w:szCs w:val="28"/>
        </w:rPr>
        <w:t>»</w:t>
      </w:r>
      <w:r w:rsidRPr="00BB4517">
        <w:rPr>
          <w:szCs w:val="28"/>
        </w:rPr>
        <w:t xml:space="preserve">, </w:t>
      </w:r>
      <w:r w:rsidR="0018077D">
        <w:rPr>
          <w:szCs w:val="28"/>
        </w:rPr>
        <w:t>«</w:t>
      </w:r>
      <w:r w:rsidRPr="00BB4517">
        <w:rPr>
          <w:szCs w:val="28"/>
        </w:rPr>
        <w:t>б</w:t>
      </w:r>
      <w:r w:rsidR="0018077D">
        <w:rPr>
          <w:szCs w:val="28"/>
        </w:rPr>
        <w:t>»</w:t>
      </w:r>
      <w:r w:rsidRPr="00BB4517">
        <w:rPr>
          <w:szCs w:val="28"/>
        </w:rPr>
        <w:t xml:space="preserve">, </w:t>
      </w:r>
      <w:r w:rsidR="0018077D">
        <w:rPr>
          <w:szCs w:val="28"/>
        </w:rPr>
        <w:t>«</w:t>
      </w:r>
      <w:r w:rsidRPr="00BB4517">
        <w:rPr>
          <w:szCs w:val="28"/>
        </w:rPr>
        <w:t>в</w:t>
      </w:r>
      <w:r w:rsidR="0018077D">
        <w:rPr>
          <w:szCs w:val="28"/>
        </w:rPr>
        <w:t>»</w:t>
      </w:r>
      <w:r w:rsidRPr="00BB4517">
        <w:rPr>
          <w:szCs w:val="28"/>
        </w:rPr>
        <w:t xml:space="preserve">, </w:t>
      </w:r>
      <w:r w:rsidR="0018077D">
        <w:rPr>
          <w:szCs w:val="28"/>
        </w:rPr>
        <w:t>«</w:t>
      </w:r>
      <w:r w:rsidRPr="00BB4517">
        <w:rPr>
          <w:szCs w:val="28"/>
        </w:rPr>
        <w:t>г</w:t>
      </w:r>
      <w:r w:rsidR="0018077D">
        <w:rPr>
          <w:szCs w:val="28"/>
        </w:rPr>
        <w:t>»</w:t>
      </w:r>
      <w:r w:rsidRPr="00BB4517">
        <w:rPr>
          <w:szCs w:val="28"/>
        </w:rPr>
        <w:t xml:space="preserve">, </w:t>
      </w:r>
      <w:r w:rsidR="0018077D">
        <w:rPr>
          <w:szCs w:val="28"/>
        </w:rPr>
        <w:t>«</w:t>
      </w:r>
      <w:proofErr w:type="spellStart"/>
      <w:r w:rsidRPr="00BB4517">
        <w:rPr>
          <w:szCs w:val="28"/>
        </w:rPr>
        <w:t>д</w:t>
      </w:r>
      <w:proofErr w:type="spellEnd"/>
      <w:r w:rsidR="0018077D">
        <w:rPr>
          <w:szCs w:val="28"/>
        </w:rPr>
        <w:t>»</w:t>
      </w:r>
      <w:r w:rsidRPr="00BB4517">
        <w:rPr>
          <w:szCs w:val="28"/>
        </w:rPr>
        <w:t xml:space="preserve"> пункта </w:t>
      </w:r>
      <w:r>
        <w:rPr>
          <w:szCs w:val="28"/>
        </w:rPr>
        <w:t>№</w:t>
      </w:r>
      <w:r w:rsidRPr="00BB4517">
        <w:rPr>
          <w:szCs w:val="28"/>
        </w:rPr>
        <w:t>2</w:t>
      </w:r>
      <w:r w:rsidR="007621C9">
        <w:rPr>
          <w:szCs w:val="28"/>
        </w:rPr>
        <w:t>6</w:t>
      </w:r>
      <w:r>
        <w:rPr>
          <w:szCs w:val="28"/>
        </w:rPr>
        <w:t xml:space="preserve"> «Причины перинатальной смерти»</w:t>
      </w:r>
      <w:r w:rsidRPr="00BB4517">
        <w:rPr>
          <w:szCs w:val="28"/>
        </w:rPr>
        <w:t xml:space="preserve"> Медицинского свидетельства</w:t>
      </w:r>
      <w:r w:rsidR="00BE64F6">
        <w:rPr>
          <w:szCs w:val="28"/>
        </w:rPr>
        <w:t xml:space="preserve"> о перинатальной смерти</w:t>
      </w:r>
      <w:r w:rsidRPr="00BB4517">
        <w:rPr>
          <w:szCs w:val="28"/>
        </w:rPr>
        <w:t>:</w:t>
      </w:r>
    </w:p>
    <w:p w:rsidR="00BB4517" w:rsidRPr="00BB4517" w:rsidRDefault="0051100E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а)</w:t>
      </w:r>
      <w:r w:rsidR="00BB4517" w:rsidRPr="00BB4517">
        <w:rPr>
          <w:szCs w:val="28"/>
        </w:rPr>
        <w:t xml:space="preserve"> основное заболевание или патологическое состояние плода или ребенка</w:t>
      </w:r>
      <w:r w:rsidR="000D7B54">
        <w:rPr>
          <w:szCs w:val="28"/>
        </w:rPr>
        <w:t xml:space="preserve"> (</w:t>
      </w:r>
      <w:r w:rsidR="00517ED5">
        <w:rPr>
          <w:szCs w:val="28"/>
        </w:rPr>
        <w:t xml:space="preserve">далее - строка </w:t>
      </w:r>
      <w:r w:rsidR="000D7B54">
        <w:rPr>
          <w:szCs w:val="28"/>
        </w:rPr>
        <w:t>«а»)</w:t>
      </w:r>
      <w:r w:rsidR="00BB4517" w:rsidRPr="00BB4517">
        <w:rPr>
          <w:szCs w:val="28"/>
        </w:rPr>
        <w:t>;</w:t>
      </w:r>
    </w:p>
    <w:p w:rsidR="00BB4517" w:rsidRPr="00BB4517" w:rsidRDefault="00BB4517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>б) другие заболевания или патологические состояния плода или ребенка</w:t>
      </w:r>
      <w:r w:rsidR="000D7B54">
        <w:rPr>
          <w:szCs w:val="28"/>
        </w:rPr>
        <w:t xml:space="preserve"> (</w:t>
      </w:r>
      <w:r w:rsidR="00517ED5">
        <w:rPr>
          <w:szCs w:val="28"/>
        </w:rPr>
        <w:t xml:space="preserve">далее - строка </w:t>
      </w:r>
      <w:r w:rsidR="000D7B54">
        <w:rPr>
          <w:szCs w:val="28"/>
        </w:rPr>
        <w:t>«б»)</w:t>
      </w:r>
      <w:r w:rsidRPr="00BB4517">
        <w:rPr>
          <w:szCs w:val="28"/>
        </w:rPr>
        <w:t>;</w:t>
      </w:r>
    </w:p>
    <w:p w:rsidR="00BB4517" w:rsidRPr="00BB4517" w:rsidRDefault="00BB4517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>в) основное заболевание или патологическое состояние матери, оказавшее неблагоприятное влияние на плод или ребенка</w:t>
      </w:r>
      <w:r w:rsidR="000D7B54">
        <w:rPr>
          <w:szCs w:val="28"/>
        </w:rPr>
        <w:t xml:space="preserve"> (</w:t>
      </w:r>
      <w:r w:rsidR="00517ED5">
        <w:rPr>
          <w:szCs w:val="28"/>
        </w:rPr>
        <w:t xml:space="preserve">далее - строка </w:t>
      </w:r>
      <w:r w:rsidR="000D7B54">
        <w:rPr>
          <w:szCs w:val="28"/>
        </w:rPr>
        <w:t>«в»)</w:t>
      </w:r>
      <w:r w:rsidRPr="00BB4517">
        <w:rPr>
          <w:szCs w:val="28"/>
        </w:rPr>
        <w:t>;</w:t>
      </w:r>
    </w:p>
    <w:p w:rsidR="00BB4517" w:rsidRPr="00BB4517" w:rsidRDefault="00BB4517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>г) другие заболевания или патологические состояния матери, оказавшее неблагоприятное влияние на плод или ребенка</w:t>
      </w:r>
      <w:r w:rsidR="000D7B54">
        <w:rPr>
          <w:szCs w:val="28"/>
        </w:rPr>
        <w:t xml:space="preserve"> (</w:t>
      </w:r>
      <w:r w:rsidR="00517ED5">
        <w:rPr>
          <w:szCs w:val="28"/>
        </w:rPr>
        <w:t xml:space="preserve">далее - строка </w:t>
      </w:r>
      <w:r w:rsidR="000D7B54">
        <w:rPr>
          <w:szCs w:val="28"/>
        </w:rPr>
        <w:t>«г»)</w:t>
      </w:r>
      <w:r w:rsidRPr="00BB4517">
        <w:rPr>
          <w:szCs w:val="28"/>
        </w:rPr>
        <w:t>;</w:t>
      </w:r>
    </w:p>
    <w:p w:rsidR="00BB4517" w:rsidRPr="00BB4517" w:rsidRDefault="00BB4517" w:rsidP="004678DA">
      <w:pPr>
        <w:spacing w:line="360" w:lineRule="auto"/>
        <w:ind w:firstLine="851"/>
        <w:jc w:val="both"/>
        <w:rPr>
          <w:szCs w:val="28"/>
        </w:rPr>
      </w:pPr>
      <w:proofErr w:type="spellStart"/>
      <w:r w:rsidRPr="00BB4517">
        <w:rPr>
          <w:szCs w:val="28"/>
        </w:rPr>
        <w:t>д</w:t>
      </w:r>
      <w:proofErr w:type="spellEnd"/>
      <w:r w:rsidRPr="00BB4517">
        <w:rPr>
          <w:szCs w:val="28"/>
        </w:rPr>
        <w:t>) другие обстоятельства, имевшие отношение к мертворождению, смерти</w:t>
      </w:r>
      <w:r w:rsidR="000D7B54">
        <w:rPr>
          <w:szCs w:val="28"/>
        </w:rPr>
        <w:t xml:space="preserve"> (</w:t>
      </w:r>
      <w:r w:rsidR="00517ED5">
        <w:rPr>
          <w:szCs w:val="28"/>
        </w:rPr>
        <w:t xml:space="preserve">далее - строка </w:t>
      </w:r>
      <w:r w:rsidR="000D7B54">
        <w:rPr>
          <w:szCs w:val="28"/>
        </w:rPr>
        <w:t>«</w:t>
      </w:r>
      <w:proofErr w:type="spellStart"/>
      <w:r w:rsidR="000D7B54">
        <w:rPr>
          <w:szCs w:val="28"/>
        </w:rPr>
        <w:t>д</w:t>
      </w:r>
      <w:proofErr w:type="spellEnd"/>
      <w:r w:rsidR="000D7B54">
        <w:rPr>
          <w:szCs w:val="28"/>
        </w:rPr>
        <w:t>»)</w:t>
      </w:r>
      <w:r w:rsidRPr="00BB4517">
        <w:rPr>
          <w:szCs w:val="28"/>
        </w:rPr>
        <w:t>.</w:t>
      </w:r>
    </w:p>
    <w:p w:rsidR="000D7B54" w:rsidRPr="007621C9" w:rsidRDefault="00F94241" w:rsidP="007621C9">
      <w:pPr>
        <w:spacing w:line="360" w:lineRule="auto"/>
        <w:ind w:firstLine="851"/>
        <w:jc w:val="both"/>
        <w:rPr>
          <w:szCs w:val="28"/>
        </w:rPr>
      </w:pPr>
      <w:r w:rsidRPr="008023A5">
        <w:rPr>
          <w:szCs w:val="28"/>
        </w:rPr>
        <w:t>Напротив всех заполненных строк должен ст</w:t>
      </w:r>
      <w:r>
        <w:rPr>
          <w:szCs w:val="28"/>
        </w:rPr>
        <w:t xml:space="preserve">оять соответствующий код </w:t>
      </w:r>
      <w:r w:rsidR="003E4801">
        <w:rPr>
          <w:szCs w:val="28"/>
        </w:rPr>
        <w:t xml:space="preserve">МКБ-10 </w:t>
      </w:r>
      <w:r w:rsidRPr="008023A5">
        <w:rPr>
          <w:szCs w:val="28"/>
        </w:rPr>
        <w:t>и его описание.</w:t>
      </w:r>
      <w:r>
        <w:rPr>
          <w:szCs w:val="28"/>
        </w:rPr>
        <w:t xml:space="preserve"> </w:t>
      </w:r>
      <w:r w:rsidR="00BB4517" w:rsidRPr="00BB4517">
        <w:rPr>
          <w:szCs w:val="28"/>
        </w:rPr>
        <w:t>Кодирование причин перинатальной смерти производится в соответствии с правилами МКБ-10.</w:t>
      </w:r>
      <w:r>
        <w:rPr>
          <w:szCs w:val="28"/>
        </w:rPr>
        <w:t xml:space="preserve"> </w:t>
      </w:r>
      <w:proofErr w:type="gramStart"/>
      <w:r>
        <w:rPr>
          <w:szCs w:val="28"/>
        </w:rPr>
        <w:t>Строки «а» и «в» описывают только по одному состоянию, тогда как «б», «г» и «</w:t>
      </w:r>
      <w:proofErr w:type="spellStart"/>
      <w:r>
        <w:rPr>
          <w:szCs w:val="28"/>
        </w:rPr>
        <w:t>д</w:t>
      </w:r>
      <w:proofErr w:type="spellEnd"/>
      <w:r>
        <w:rPr>
          <w:szCs w:val="28"/>
        </w:rPr>
        <w:t>» могут иметь несколько состояний.</w:t>
      </w:r>
      <w:proofErr w:type="gramEnd"/>
      <w:r w:rsidR="000D7B54">
        <w:rPr>
          <w:szCs w:val="28"/>
        </w:rPr>
        <w:t xml:space="preserve"> Поля пункта </w:t>
      </w:r>
      <w:r w:rsidR="00517ED5">
        <w:rPr>
          <w:szCs w:val="28"/>
        </w:rPr>
        <w:t>№</w:t>
      </w:r>
      <w:r w:rsidR="000D7B54">
        <w:rPr>
          <w:szCs w:val="28"/>
        </w:rPr>
        <w:t>2</w:t>
      </w:r>
      <w:r w:rsidR="007621C9">
        <w:rPr>
          <w:szCs w:val="28"/>
        </w:rPr>
        <w:t>6</w:t>
      </w:r>
      <w:r w:rsidR="000D7B54">
        <w:rPr>
          <w:szCs w:val="28"/>
        </w:rPr>
        <w:t xml:space="preserve"> «Причины перинатальной смерти» </w:t>
      </w:r>
      <w:proofErr w:type="spellStart"/>
      <w:r w:rsidR="000D7B54">
        <w:rPr>
          <w:szCs w:val="28"/>
        </w:rPr>
        <w:t>МССп</w:t>
      </w:r>
      <w:proofErr w:type="spellEnd"/>
      <w:r w:rsidR="000D7B54">
        <w:rPr>
          <w:szCs w:val="28"/>
        </w:rPr>
        <w:t xml:space="preserve"> представлены на</w:t>
      </w:r>
      <w:r w:rsidR="00517ED5">
        <w:rPr>
          <w:szCs w:val="28"/>
        </w:rPr>
        <w:t xml:space="preserve"> </w:t>
      </w:r>
      <w:fldSimple w:instr=" REF _Ref58448800 \h  \* MERGEFORMAT ">
        <w:r w:rsidR="00530273" w:rsidRPr="00530273">
          <w:rPr>
            <w:szCs w:val="28"/>
          </w:rPr>
          <w:t>Рисунок 3</w:t>
        </w:r>
      </w:fldSimple>
      <w:r w:rsidR="00517ED5">
        <w:rPr>
          <w:szCs w:val="28"/>
        </w:rPr>
        <w:t>.</w:t>
      </w:r>
    </w:p>
    <w:p w:rsidR="007621C9" w:rsidRDefault="007621C9" w:rsidP="000D7B54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5940425" cy="1552395"/>
            <wp:effectExtent l="19050" t="19050" r="22225" b="101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239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D7B54" w:rsidRPr="00517ED5" w:rsidRDefault="000D7B54" w:rsidP="00970982">
      <w:pPr>
        <w:pStyle w:val="a5"/>
        <w:ind w:left="1418" w:hanging="1418"/>
        <w:jc w:val="both"/>
        <w:rPr>
          <w:b w:val="0"/>
          <w:color w:val="000000" w:themeColor="text1"/>
          <w:sz w:val="28"/>
          <w:szCs w:val="32"/>
        </w:rPr>
      </w:pPr>
      <w:bookmarkStart w:id="39" w:name="_Ref58448800"/>
      <w:r w:rsidRPr="00517ED5">
        <w:rPr>
          <w:color w:val="000000" w:themeColor="text1"/>
          <w:sz w:val="28"/>
          <w:szCs w:val="20"/>
        </w:rPr>
        <w:t xml:space="preserve">Рисунок </w:t>
      </w:r>
      <w:r w:rsidR="00CA04EC" w:rsidRPr="00517ED5">
        <w:rPr>
          <w:color w:val="000000" w:themeColor="text1"/>
          <w:sz w:val="28"/>
          <w:szCs w:val="20"/>
        </w:rPr>
        <w:fldChar w:fldCharType="begin"/>
      </w:r>
      <w:r w:rsidRPr="00517ED5">
        <w:rPr>
          <w:color w:val="000000" w:themeColor="text1"/>
          <w:sz w:val="28"/>
          <w:szCs w:val="20"/>
        </w:rPr>
        <w:instrText xml:space="preserve"> SEQ Рисунок \* ARABIC </w:instrText>
      </w:r>
      <w:r w:rsidR="00CA04EC" w:rsidRPr="00517ED5">
        <w:rPr>
          <w:color w:val="000000" w:themeColor="text1"/>
          <w:sz w:val="28"/>
          <w:szCs w:val="20"/>
        </w:rPr>
        <w:fldChar w:fldCharType="separate"/>
      </w:r>
      <w:r w:rsidR="00530273">
        <w:rPr>
          <w:noProof/>
          <w:color w:val="000000" w:themeColor="text1"/>
          <w:sz w:val="28"/>
          <w:szCs w:val="20"/>
        </w:rPr>
        <w:t>3</w:t>
      </w:r>
      <w:r w:rsidR="00CA04EC" w:rsidRPr="00517ED5">
        <w:rPr>
          <w:color w:val="000000" w:themeColor="text1"/>
          <w:sz w:val="28"/>
          <w:szCs w:val="20"/>
        </w:rPr>
        <w:fldChar w:fldCharType="end"/>
      </w:r>
      <w:bookmarkEnd w:id="39"/>
      <w:r w:rsidRPr="00517ED5">
        <w:rPr>
          <w:color w:val="000000" w:themeColor="text1"/>
          <w:sz w:val="28"/>
          <w:szCs w:val="20"/>
        </w:rPr>
        <w:t>.</w:t>
      </w:r>
      <w:r w:rsidRPr="00517ED5">
        <w:rPr>
          <w:b w:val="0"/>
          <w:color w:val="000000" w:themeColor="text1"/>
          <w:sz w:val="28"/>
          <w:szCs w:val="20"/>
        </w:rPr>
        <w:t xml:space="preserve"> Поля для заполнения пункта </w:t>
      </w:r>
      <w:r w:rsidR="00517ED5" w:rsidRPr="00517ED5">
        <w:rPr>
          <w:b w:val="0"/>
          <w:color w:val="000000" w:themeColor="text1"/>
          <w:sz w:val="28"/>
          <w:szCs w:val="20"/>
        </w:rPr>
        <w:t>№</w:t>
      </w:r>
      <w:r w:rsidRPr="00517ED5">
        <w:rPr>
          <w:b w:val="0"/>
          <w:color w:val="000000" w:themeColor="text1"/>
          <w:sz w:val="28"/>
          <w:szCs w:val="20"/>
        </w:rPr>
        <w:t>2</w:t>
      </w:r>
      <w:r w:rsidR="007621C9">
        <w:rPr>
          <w:b w:val="0"/>
          <w:color w:val="000000" w:themeColor="text1"/>
          <w:sz w:val="28"/>
          <w:szCs w:val="20"/>
        </w:rPr>
        <w:t>6</w:t>
      </w:r>
      <w:r w:rsidRPr="00517ED5">
        <w:rPr>
          <w:b w:val="0"/>
          <w:color w:val="000000" w:themeColor="text1"/>
          <w:sz w:val="28"/>
          <w:szCs w:val="20"/>
        </w:rPr>
        <w:t xml:space="preserve"> «Причины перинатальной смерти» </w:t>
      </w:r>
      <w:proofErr w:type="spellStart"/>
      <w:r w:rsidRPr="00517ED5">
        <w:rPr>
          <w:b w:val="0"/>
          <w:color w:val="000000" w:themeColor="text1"/>
          <w:sz w:val="28"/>
          <w:szCs w:val="20"/>
        </w:rPr>
        <w:t>МССп</w:t>
      </w:r>
      <w:proofErr w:type="spellEnd"/>
      <w:r w:rsidRPr="00517ED5">
        <w:rPr>
          <w:b w:val="0"/>
          <w:color w:val="000000" w:themeColor="text1"/>
          <w:sz w:val="28"/>
          <w:szCs w:val="20"/>
        </w:rPr>
        <w:t>.</w:t>
      </w:r>
    </w:p>
    <w:p w:rsidR="00F94241" w:rsidRPr="008023A5" w:rsidRDefault="00F94241" w:rsidP="00517ED5">
      <w:pPr>
        <w:spacing w:before="240" w:line="360" w:lineRule="auto"/>
        <w:ind w:firstLine="851"/>
        <w:jc w:val="both"/>
        <w:rPr>
          <w:szCs w:val="28"/>
        </w:rPr>
      </w:pPr>
      <w:r>
        <w:rPr>
          <w:szCs w:val="28"/>
        </w:rPr>
        <w:t>В строках «а» и «в» должны обязательно указываться соответствующие коды</w:t>
      </w:r>
      <w:r w:rsidRPr="00F94241">
        <w:rPr>
          <w:szCs w:val="28"/>
        </w:rPr>
        <w:t xml:space="preserve"> </w:t>
      </w:r>
      <w:r w:rsidRPr="00BB4517">
        <w:rPr>
          <w:szCs w:val="28"/>
        </w:rPr>
        <w:t>в соответствии с Международной статистической классификацией болезней и проблем, связанных со з</w:t>
      </w:r>
      <w:r>
        <w:rPr>
          <w:szCs w:val="28"/>
        </w:rPr>
        <w:t xml:space="preserve">доровьем 10 пересмотра (МКБ-10). В строке «а» - код </w:t>
      </w:r>
      <w:r w:rsidRPr="00BB4517">
        <w:rPr>
          <w:szCs w:val="28"/>
        </w:rPr>
        <w:t>основного заболевания мертворожденного или заболевания ребенка, приведшего его к смерти</w:t>
      </w:r>
      <w:r>
        <w:rPr>
          <w:szCs w:val="28"/>
        </w:rPr>
        <w:t xml:space="preserve">. В строке «в» - </w:t>
      </w:r>
      <w:r w:rsidRPr="00BB4517">
        <w:rPr>
          <w:szCs w:val="28"/>
        </w:rPr>
        <w:t>код основного заболевания матери, оказавшего поражающее влияние на новорожденного (или мертворожденного)</w:t>
      </w:r>
      <w:r>
        <w:rPr>
          <w:szCs w:val="28"/>
        </w:rPr>
        <w:t>. Остальные строки заполняются и кодируются при наличии соответствующих заболеваний (состояний).</w:t>
      </w:r>
    </w:p>
    <w:p w:rsidR="00F94241" w:rsidRPr="00E100D0" w:rsidRDefault="00F94241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>В случае смерти от травм или отравлений</w:t>
      </w:r>
      <w:r>
        <w:rPr>
          <w:szCs w:val="28"/>
        </w:rPr>
        <w:t xml:space="preserve"> также обязательным к заполнению и кодированию является строка «</w:t>
      </w:r>
      <w:proofErr w:type="spellStart"/>
      <w:r>
        <w:rPr>
          <w:szCs w:val="28"/>
        </w:rPr>
        <w:t>д</w:t>
      </w:r>
      <w:proofErr w:type="spellEnd"/>
      <w:r>
        <w:rPr>
          <w:szCs w:val="28"/>
        </w:rPr>
        <w:t xml:space="preserve">». Таким образом, </w:t>
      </w:r>
      <w:r w:rsidRPr="00BB4517">
        <w:rPr>
          <w:szCs w:val="28"/>
        </w:rPr>
        <w:t>проставляется три кода:</w:t>
      </w:r>
    </w:p>
    <w:p w:rsidR="00F94241" w:rsidRDefault="00F94241" w:rsidP="004678DA">
      <w:pPr>
        <w:pStyle w:val="a3"/>
        <w:numPr>
          <w:ilvl w:val="0"/>
          <w:numId w:val="5"/>
        </w:numPr>
        <w:spacing w:line="360" w:lineRule="auto"/>
        <w:jc w:val="both"/>
        <w:rPr>
          <w:szCs w:val="28"/>
        </w:rPr>
      </w:pPr>
      <w:r>
        <w:rPr>
          <w:szCs w:val="28"/>
        </w:rPr>
        <w:t xml:space="preserve">На строке </w:t>
      </w:r>
      <w:r w:rsidR="003C58A1">
        <w:rPr>
          <w:szCs w:val="28"/>
        </w:rPr>
        <w:t>«</w:t>
      </w:r>
      <w:r>
        <w:rPr>
          <w:szCs w:val="28"/>
        </w:rPr>
        <w:t>а</w:t>
      </w:r>
      <w:r w:rsidR="003C58A1">
        <w:rPr>
          <w:szCs w:val="28"/>
        </w:rPr>
        <w:t>»</w:t>
      </w:r>
      <w:r>
        <w:rPr>
          <w:szCs w:val="28"/>
        </w:rPr>
        <w:t xml:space="preserve"> </w:t>
      </w:r>
      <w:r w:rsidR="00F32012">
        <w:rPr>
          <w:szCs w:val="28"/>
        </w:rPr>
        <w:t>–</w:t>
      </w:r>
      <w:r>
        <w:rPr>
          <w:szCs w:val="28"/>
        </w:rPr>
        <w:t xml:space="preserve"> </w:t>
      </w:r>
      <w:r w:rsidRPr="00BB4517">
        <w:rPr>
          <w:szCs w:val="28"/>
        </w:rPr>
        <w:t>по характеру травмы мертворожденного или ребенка</w:t>
      </w:r>
      <w:r w:rsidRPr="00DD5A73">
        <w:rPr>
          <w:szCs w:val="28"/>
        </w:rPr>
        <w:t>;</w:t>
      </w:r>
    </w:p>
    <w:p w:rsidR="00F94241" w:rsidRDefault="00F94241" w:rsidP="004678DA">
      <w:pPr>
        <w:pStyle w:val="a3"/>
        <w:numPr>
          <w:ilvl w:val="0"/>
          <w:numId w:val="5"/>
        </w:numPr>
        <w:spacing w:line="360" w:lineRule="auto"/>
        <w:jc w:val="both"/>
        <w:rPr>
          <w:szCs w:val="28"/>
        </w:rPr>
      </w:pPr>
      <w:r>
        <w:rPr>
          <w:szCs w:val="28"/>
        </w:rPr>
        <w:t xml:space="preserve">На строке </w:t>
      </w:r>
      <w:r w:rsidR="003C58A1">
        <w:rPr>
          <w:szCs w:val="28"/>
        </w:rPr>
        <w:t>«</w:t>
      </w:r>
      <w:r>
        <w:rPr>
          <w:szCs w:val="28"/>
        </w:rPr>
        <w:t>в</w:t>
      </w:r>
      <w:r w:rsidR="003C58A1">
        <w:rPr>
          <w:szCs w:val="28"/>
        </w:rPr>
        <w:t>»</w:t>
      </w:r>
      <w:r>
        <w:rPr>
          <w:szCs w:val="28"/>
        </w:rPr>
        <w:t xml:space="preserve"> </w:t>
      </w:r>
      <w:r w:rsidR="00F32012">
        <w:rPr>
          <w:szCs w:val="28"/>
        </w:rPr>
        <w:t>–</w:t>
      </w:r>
      <w:r>
        <w:rPr>
          <w:szCs w:val="28"/>
        </w:rPr>
        <w:t xml:space="preserve"> </w:t>
      </w:r>
      <w:r w:rsidRPr="00BB4517">
        <w:rPr>
          <w:szCs w:val="28"/>
        </w:rPr>
        <w:t>код основного заболевания матери</w:t>
      </w:r>
      <w:r w:rsidRPr="00DD5A73">
        <w:rPr>
          <w:szCs w:val="28"/>
        </w:rPr>
        <w:t>;</w:t>
      </w:r>
    </w:p>
    <w:p w:rsidR="00F94241" w:rsidRPr="007D14C2" w:rsidRDefault="00F94241" w:rsidP="004678DA">
      <w:pPr>
        <w:pStyle w:val="a3"/>
        <w:numPr>
          <w:ilvl w:val="0"/>
          <w:numId w:val="5"/>
        </w:numPr>
        <w:spacing w:line="360" w:lineRule="auto"/>
        <w:jc w:val="both"/>
        <w:rPr>
          <w:szCs w:val="28"/>
        </w:rPr>
      </w:pPr>
      <w:r>
        <w:rPr>
          <w:szCs w:val="28"/>
        </w:rPr>
        <w:t xml:space="preserve">На строке </w:t>
      </w:r>
      <w:r w:rsidR="003C58A1">
        <w:rPr>
          <w:szCs w:val="28"/>
        </w:rPr>
        <w:t>«</w:t>
      </w:r>
      <w:proofErr w:type="spellStart"/>
      <w:r>
        <w:rPr>
          <w:szCs w:val="28"/>
        </w:rPr>
        <w:t>д</w:t>
      </w:r>
      <w:proofErr w:type="spellEnd"/>
      <w:r w:rsidR="003C58A1">
        <w:rPr>
          <w:szCs w:val="28"/>
        </w:rPr>
        <w:t>»</w:t>
      </w:r>
      <w:r>
        <w:rPr>
          <w:szCs w:val="28"/>
        </w:rPr>
        <w:t xml:space="preserve"> – код внешней причины.</w:t>
      </w:r>
    </w:p>
    <w:p w:rsidR="00BB4517" w:rsidRDefault="00BB4517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 xml:space="preserve">В актовую запись в органах ЗАГС вносят причины смерти, указанные в строках подпунктов </w:t>
      </w:r>
      <w:r w:rsidR="003C58A1">
        <w:rPr>
          <w:szCs w:val="28"/>
        </w:rPr>
        <w:t>«</w:t>
      </w:r>
      <w:hyperlink r:id="rId12" w:history="1">
        <w:r w:rsidRPr="00BB4517">
          <w:rPr>
            <w:szCs w:val="28"/>
          </w:rPr>
          <w:t>а</w:t>
        </w:r>
      </w:hyperlink>
      <w:r w:rsidR="003C58A1">
        <w:rPr>
          <w:szCs w:val="28"/>
        </w:rPr>
        <w:t>»</w:t>
      </w:r>
      <w:r w:rsidRPr="00BB4517">
        <w:rPr>
          <w:szCs w:val="28"/>
        </w:rPr>
        <w:t xml:space="preserve">, </w:t>
      </w:r>
      <w:r w:rsidR="003C58A1">
        <w:rPr>
          <w:szCs w:val="28"/>
        </w:rPr>
        <w:t>«</w:t>
      </w:r>
      <w:hyperlink r:id="rId13" w:history="1">
        <w:r w:rsidRPr="00BB4517">
          <w:rPr>
            <w:szCs w:val="28"/>
          </w:rPr>
          <w:t>в</w:t>
        </w:r>
      </w:hyperlink>
      <w:r w:rsidR="003C58A1">
        <w:rPr>
          <w:szCs w:val="28"/>
        </w:rPr>
        <w:t>»</w:t>
      </w:r>
      <w:r w:rsidRPr="00BB4517">
        <w:rPr>
          <w:szCs w:val="28"/>
        </w:rPr>
        <w:t xml:space="preserve"> и </w:t>
      </w:r>
      <w:r w:rsidR="003C58A1">
        <w:rPr>
          <w:szCs w:val="28"/>
        </w:rPr>
        <w:t>«</w:t>
      </w:r>
      <w:proofErr w:type="spellStart"/>
      <w:r w:rsidR="00CA04EC">
        <w:fldChar w:fldCharType="begin"/>
      </w:r>
      <w:r w:rsidR="00CA04EC">
        <w:instrText>HYPERLINK "consultantplus://offline/ref=AC1E2DB90DB3825C4FE64142E88C3F5C4275AD47D33867E178178CA88601B8FE0F73974E200F0898A9317A772602B56DD62A03388B707EE5d8w6M"</w:instrText>
      </w:r>
      <w:r w:rsidR="00CA04EC">
        <w:fldChar w:fldCharType="separate"/>
      </w:r>
      <w:r w:rsidRPr="00BB4517">
        <w:rPr>
          <w:szCs w:val="28"/>
        </w:rPr>
        <w:t>д</w:t>
      </w:r>
      <w:proofErr w:type="spellEnd"/>
      <w:r w:rsidR="00CA04EC">
        <w:fldChar w:fldCharType="end"/>
      </w:r>
      <w:r w:rsidR="003C58A1">
        <w:rPr>
          <w:szCs w:val="28"/>
        </w:rPr>
        <w:t>»</w:t>
      </w:r>
      <w:r w:rsidRPr="00BB4517">
        <w:rPr>
          <w:szCs w:val="28"/>
        </w:rPr>
        <w:t>, и коды, соответствующие этим причинам.</w:t>
      </w:r>
    </w:p>
    <w:p w:rsidR="00AC1875" w:rsidRDefault="00AC1875" w:rsidP="004678DA">
      <w:pPr>
        <w:spacing w:after="200" w:line="360" w:lineRule="auto"/>
        <w:rPr>
          <w:szCs w:val="28"/>
        </w:rPr>
      </w:pPr>
      <w:r>
        <w:rPr>
          <w:szCs w:val="28"/>
        </w:rPr>
        <w:br w:type="page"/>
      </w:r>
    </w:p>
    <w:p w:rsidR="00AC1875" w:rsidRPr="0051100E" w:rsidRDefault="00CB7A75" w:rsidP="004678DA">
      <w:pPr>
        <w:pStyle w:val="2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40" w:name="_Toc58836985"/>
      <w:bookmarkStart w:id="41" w:name="_Toc64054504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B41D34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«а» </w:t>
      </w:r>
      <w:r w:rsidR="00EA4C17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«Основное заболевание или патологическое состояние плода или ребенка»</w:t>
      </w:r>
      <w:bookmarkEnd w:id="40"/>
      <w:bookmarkEnd w:id="41"/>
    </w:p>
    <w:p w:rsidR="00FD4817" w:rsidRDefault="00FD4817" w:rsidP="00530787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В строке </w:t>
      </w:r>
      <w:r w:rsidR="00B41D34">
        <w:rPr>
          <w:b/>
          <w:szCs w:val="28"/>
        </w:rPr>
        <w:t xml:space="preserve">«а» </w:t>
      </w:r>
      <w:r w:rsidR="009548E1" w:rsidRPr="009548E1">
        <w:rPr>
          <w:b/>
          <w:szCs w:val="28"/>
        </w:rPr>
        <w:t>«Основное заболевание или патологическое состояние плода или ребенка»</w:t>
      </w:r>
      <w:r w:rsidR="00CB7A75">
        <w:rPr>
          <w:b/>
          <w:szCs w:val="28"/>
        </w:rPr>
        <w:t xml:space="preserve"> </w:t>
      </w:r>
      <w:r w:rsidR="00CB7A75" w:rsidRPr="00CB7A75">
        <w:rPr>
          <w:szCs w:val="28"/>
        </w:rPr>
        <w:t>пункта №2</w:t>
      </w:r>
      <w:r w:rsidR="007621C9">
        <w:rPr>
          <w:szCs w:val="28"/>
        </w:rPr>
        <w:t>6</w:t>
      </w:r>
      <w:r w:rsidR="00CB7A75" w:rsidRPr="00CB7A75">
        <w:rPr>
          <w:szCs w:val="28"/>
        </w:rPr>
        <w:t xml:space="preserve"> «Причины перинатальной смерти»</w:t>
      </w:r>
      <w:r>
        <w:rPr>
          <w:szCs w:val="28"/>
        </w:rPr>
        <w:t xml:space="preserve"> </w:t>
      </w:r>
      <w:proofErr w:type="spellStart"/>
      <w:r w:rsidR="00CB7A75">
        <w:rPr>
          <w:szCs w:val="28"/>
        </w:rPr>
        <w:t>МССп</w:t>
      </w:r>
      <w:proofErr w:type="spellEnd"/>
      <w:r w:rsidR="00CB7A75">
        <w:rPr>
          <w:szCs w:val="28"/>
        </w:rPr>
        <w:t xml:space="preserve"> </w:t>
      </w:r>
      <w:r w:rsidRPr="009548E1">
        <w:rPr>
          <w:szCs w:val="28"/>
        </w:rPr>
        <w:t>указывается основное заболевание или патологическое состояние плода или ребенка</w:t>
      </w:r>
      <w:r w:rsidR="004C0E30" w:rsidRPr="009548E1">
        <w:rPr>
          <w:szCs w:val="28"/>
        </w:rPr>
        <w:t>, родившегося</w:t>
      </w:r>
      <w:r w:rsidR="004C0E30" w:rsidRPr="004C0E30">
        <w:rPr>
          <w:szCs w:val="28"/>
        </w:rPr>
        <w:t xml:space="preserve"> живым и умершего </w:t>
      </w:r>
      <w:proofErr w:type="gramStart"/>
      <w:r w:rsidR="004C0E30" w:rsidRPr="004C0E30">
        <w:rPr>
          <w:szCs w:val="28"/>
        </w:rPr>
        <w:t>в первые</w:t>
      </w:r>
      <w:proofErr w:type="gramEnd"/>
      <w:r w:rsidR="004C0E30" w:rsidRPr="004C0E30">
        <w:rPr>
          <w:szCs w:val="28"/>
        </w:rPr>
        <w:t xml:space="preserve"> 168 часов жизни</w:t>
      </w:r>
      <w:r w:rsidR="004C0E30">
        <w:rPr>
          <w:szCs w:val="28"/>
        </w:rPr>
        <w:t>.</w:t>
      </w:r>
    </w:p>
    <w:p w:rsidR="00314A96" w:rsidRDefault="004C0E30" w:rsidP="00530787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В строке записывается одно основное заболевани</w:t>
      </w:r>
      <w:r w:rsidR="00EF326F">
        <w:rPr>
          <w:szCs w:val="28"/>
        </w:rPr>
        <w:t>е</w:t>
      </w:r>
      <w:r w:rsidR="00AD7DB3">
        <w:rPr>
          <w:szCs w:val="28"/>
        </w:rPr>
        <w:t>. Д</w:t>
      </w:r>
      <w:r w:rsidR="00314A96">
        <w:rPr>
          <w:szCs w:val="28"/>
        </w:rPr>
        <w:t>ля кодирования</w:t>
      </w:r>
      <w:r>
        <w:rPr>
          <w:szCs w:val="28"/>
        </w:rPr>
        <w:t>, соответственно,</w:t>
      </w:r>
      <w:r w:rsidR="00314A96">
        <w:rPr>
          <w:szCs w:val="28"/>
        </w:rPr>
        <w:t xml:space="preserve"> используется</w:t>
      </w:r>
      <w:r w:rsidR="00314A96" w:rsidRPr="00BB4517">
        <w:rPr>
          <w:szCs w:val="28"/>
        </w:rPr>
        <w:t xml:space="preserve"> один код</w:t>
      </w:r>
      <w:r w:rsidR="00EF326F">
        <w:rPr>
          <w:szCs w:val="28"/>
        </w:rPr>
        <w:t xml:space="preserve"> МКБ-10</w:t>
      </w:r>
      <w:r w:rsidR="00314A96" w:rsidRPr="00BB4517">
        <w:rPr>
          <w:szCs w:val="28"/>
        </w:rPr>
        <w:t>.</w:t>
      </w:r>
    </w:p>
    <w:p w:rsidR="00530787" w:rsidRPr="0095173B" w:rsidRDefault="00530787" w:rsidP="00530787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>Набор значений для выбора</w:t>
      </w:r>
      <w:r>
        <w:rPr>
          <w:szCs w:val="28"/>
        </w:rPr>
        <w:t xml:space="preserve"> заболевания или патологического состояния</w:t>
      </w:r>
      <w:r w:rsidRPr="0095173B">
        <w:rPr>
          <w:szCs w:val="28"/>
        </w:rPr>
        <w:t xml:space="preserve"> на строке «</w:t>
      </w:r>
      <w:r>
        <w:rPr>
          <w:szCs w:val="28"/>
        </w:rPr>
        <w:t>а</w:t>
      </w:r>
      <w:r w:rsidRPr="0095173B">
        <w:rPr>
          <w:szCs w:val="28"/>
        </w:rPr>
        <w:t xml:space="preserve">» должен соответствовать значениям справочника 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>
        <w:rPr>
          <w:szCs w:val="28"/>
        </w:rPr>
        <w:t>.</w:t>
      </w:r>
    </w:p>
    <w:p w:rsidR="00E931CC" w:rsidRDefault="007C6BC8" w:rsidP="00530787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Под основным</w:t>
      </w:r>
      <w:r w:rsidRPr="007C6BC8">
        <w:rPr>
          <w:szCs w:val="28"/>
        </w:rPr>
        <w:t xml:space="preserve"> подразумевается заболевание (состояние), которое, по мнению лица, заполняющего Медицинское свидетельство, внесло наибольший вклад в причину мертворождения или смерти ребенка, родившегося живым и умершего </w:t>
      </w:r>
      <w:proofErr w:type="gramStart"/>
      <w:r w:rsidRPr="007C6BC8">
        <w:rPr>
          <w:szCs w:val="28"/>
        </w:rPr>
        <w:t>в первые</w:t>
      </w:r>
      <w:proofErr w:type="gramEnd"/>
      <w:r w:rsidRPr="007C6BC8">
        <w:rPr>
          <w:szCs w:val="28"/>
        </w:rPr>
        <w:t xml:space="preserve"> 168 часов жизни. </w:t>
      </w:r>
    </w:p>
    <w:p w:rsidR="00FD4817" w:rsidRDefault="00FD4817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 xml:space="preserve">Для кодирования заболеваний (состояний) мертворожденного или родившегося живым и умершего до 7 полных суток жизни ребенка, записанных на </w:t>
      </w:r>
      <w:hyperlink r:id="rId14" w:history="1">
        <w:r w:rsidRPr="00BB4517">
          <w:rPr>
            <w:szCs w:val="28"/>
          </w:rPr>
          <w:t>строке</w:t>
        </w:r>
      </w:hyperlink>
      <w:r>
        <w:rPr>
          <w:szCs w:val="28"/>
        </w:rPr>
        <w:t xml:space="preserve"> </w:t>
      </w:r>
      <w:r w:rsidR="00CB7A75">
        <w:rPr>
          <w:szCs w:val="28"/>
        </w:rPr>
        <w:t>«а»</w:t>
      </w:r>
      <w:r w:rsidR="00C826F1">
        <w:rPr>
          <w:szCs w:val="28"/>
        </w:rPr>
        <w:t>,</w:t>
      </w:r>
      <w:r>
        <w:rPr>
          <w:szCs w:val="28"/>
        </w:rPr>
        <w:t xml:space="preserve"> возмо</w:t>
      </w:r>
      <w:r w:rsidR="00226561">
        <w:rPr>
          <w:szCs w:val="28"/>
        </w:rPr>
        <w:t xml:space="preserve">жно </w:t>
      </w:r>
      <w:r w:rsidR="00226561" w:rsidRPr="006168F8">
        <w:rPr>
          <w:szCs w:val="28"/>
        </w:rPr>
        <w:t>использование любой рубрики,</w:t>
      </w:r>
      <w:r w:rsidR="00226561">
        <w:rPr>
          <w:szCs w:val="28"/>
        </w:rPr>
        <w:t xml:space="preserve"> кроме диапазона кодов </w:t>
      </w:r>
      <w:r w:rsidR="00226561" w:rsidRPr="00BB4517">
        <w:rPr>
          <w:szCs w:val="28"/>
        </w:rPr>
        <w:t xml:space="preserve">P00 </w:t>
      </w:r>
      <w:r w:rsidR="00226561" w:rsidRPr="00226561">
        <w:rPr>
          <w:shd w:val="clear" w:color="auto" w:fill="FEFCFC"/>
        </w:rPr>
        <w:t>–</w:t>
      </w:r>
      <w:r w:rsidR="00226561">
        <w:rPr>
          <w:szCs w:val="28"/>
        </w:rPr>
        <w:t xml:space="preserve"> P04, относящихся к п</w:t>
      </w:r>
      <w:r w:rsidR="00226561" w:rsidRPr="00BB4517">
        <w:rPr>
          <w:szCs w:val="28"/>
        </w:rPr>
        <w:t>оражения</w:t>
      </w:r>
      <w:r w:rsidR="00226561">
        <w:rPr>
          <w:szCs w:val="28"/>
        </w:rPr>
        <w:t>м</w:t>
      </w:r>
      <w:r w:rsidR="00226561" w:rsidRPr="00BB4517">
        <w:rPr>
          <w:szCs w:val="28"/>
        </w:rPr>
        <w:t xml:space="preserve"> плода и новорожденного, обусловленные состояниями матери, осложнениями берем</w:t>
      </w:r>
      <w:r w:rsidR="00226561">
        <w:rPr>
          <w:szCs w:val="28"/>
        </w:rPr>
        <w:t xml:space="preserve">енности, родов и </w:t>
      </w:r>
      <w:proofErr w:type="spellStart"/>
      <w:r w:rsidR="00226561">
        <w:rPr>
          <w:szCs w:val="28"/>
        </w:rPr>
        <w:t>родоразрешения</w:t>
      </w:r>
      <w:proofErr w:type="spellEnd"/>
      <w:r w:rsidR="00226561">
        <w:rPr>
          <w:szCs w:val="28"/>
        </w:rPr>
        <w:t>.</w:t>
      </w:r>
    </w:p>
    <w:p w:rsidR="001752DC" w:rsidRDefault="001752DC" w:rsidP="004678DA">
      <w:pPr>
        <w:spacing w:line="360" w:lineRule="auto"/>
        <w:ind w:firstLine="851"/>
        <w:jc w:val="both"/>
        <w:rPr>
          <w:szCs w:val="28"/>
        </w:rPr>
      </w:pPr>
      <w:r w:rsidRPr="001752DC">
        <w:rPr>
          <w:szCs w:val="28"/>
        </w:rPr>
        <w:t>Для характеристики состояния ребенка предпочтит</w:t>
      </w:r>
      <w:r>
        <w:rPr>
          <w:szCs w:val="28"/>
        </w:rPr>
        <w:t xml:space="preserve">ельны коды </w:t>
      </w:r>
      <w:r w:rsidRPr="001752DC">
        <w:rPr>
          <w:szCs w:val="28"/>
        </w:rPr>
        <w:t>класса XVI «Отдельные состояния, возникающие в перинатальном периоде», а для характеристики патологии беременности и родов – коды класса</w:t>
      </w:r>
      <w:r>
        <w:rPr>
          <w:szCs w:val="28"/>
        </w:rPr>
        <w:t xml:space="preserve"> </w:t>
      </w:r>
      <w:r w:rsidRPr="001752DC">
        <w:rPr>
          <w:szCs w:val="28"/>
        </w:rPr>
        <w:t>XV «Беременность, роды и послеродовый период»</w:t>
      </w:r>
    </w:p>
    <w:p w:rsidR="006A20E5" w:rsidRDefault="006A20E5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lastRenderedPageBreak/>
        <w:t>В большинстве случаев рубриками для кодирования</w:t>
      </w:r>
      <w:r w:rsidR="006E05F5">
        <w:rPr>
          <w:szCs w:val="28"/>
        </w:rPr>
        <w:t xml:space="preserve"> состояния на строке «а»</w:t>
      </w:r>
      <w:r>
        <w:rPr>
          <w:szCs w:val="28"/>
        </w:rPr>
        <w:t xml:space="preserve"> являются:</w:t>
      </w:r>
    </w:p>
    <w:p w:rsidR="006A20E5" w:rsidRDefault="006A20E5" w:rsidP="004678DA">
      <w:pPr>
        <w:pStyle w:val="a3"/>
        <w:numPr>
          <w:ilvl w:val="0"/>
          <w:numId w:val="3"/>
        </w:numPr>
        <w:spacing w:line="360" w:lineRule="auto"/>
        <w:jc w:val="both"/>
        <w:rPr>
          <w:szCs w:val="28"/>
        </w:rPr>
      </w:pPr>
      <w:r>
        <w:rPr>
          <w:szCs w:val="28"/>
        </w:rPr>
        <w:t>Перинатальные состояния</w:t>
      </w:r>
      <w:r>
        <w:rPr>
          <w:szCs w:val="28"/>
          <w:lang w:val="en-US"/>
        </w:rPr>
        <w:t>;</w:t>
      </w:r>
    </w:p>
    <w:p w:rsidR="006A20E5" w:rsidRPr="00226561" w:rsidRDefault="006A20E5" w:rsidP="004678DA">
      <w:pPr>
        <w:pStyle w:val="a3"/>
        <w:numPr>
          <w:ilvl w:val="0"/>
          <w:numId w:val="3"/>
        </w:numPr>
        <w:spacing w:line="360" w:lineRule="auto"/>
        <w:jc w:val="both"/>
        <w:rPr>
          <w:szCs w:val="28"/>
        </w:rPr>
      </w:pPr>
      <w:r>
        <w:rPr>
          <w:szCs w:val="28"/>
        </w:rPr>
        <w:t>Врожденные аномалии (пороки развития)</w:t>
      </w:r>
      <w:r w:rsidRPr="00226561">
        <w:rPr>
          <w:szCs w:val="28"/>
        </w:rPr>
        <w:t>.</w:t>
      </w:r>
    </w:p>
    <w:p w:rsidR="001752DC" w:rsidRDefault="006A20E5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Рекомендуемые диапазоны кодов представлены </w:t>
      </w:r>
      <w:proofErr w:type="gramStart"/>
      <w:r>
        <w:rPr>
          <w:szCs w:val="28"/>
        </w:rPr>
        <w:t>в</w:t>
      </w:r>
      <w:proofErr w:type="gramEnd"/>
      <w:r>
        <w:rPr>
          <w:szCs w:val="28"/>
        </w:rPr>
        <w:t xml:space="preserve"> </w:t>
      </w:r>
      <w:fldSimple w:instr=" REF _Ref57721978 \h  \* MERGEFORMAT ">
        <w:r w:rsidR="00530273" w:rsidRPr="006E05F5">
          <w:t xml:space="preserve">Таблица </w:t>
        </w:r>
        <w:r w:rsidR="00530273">
          <w:rPr>
            <w:noProof/>
          </w:rPr>
          <w:t>12</w:t>
        </w:r>
      </w:fldSimple>
      <w:r>
        <w:rPr>
          <w:szCs w:val="28"/>
        </w:rPr>
        <w:t>.</w:t>
      </w:r>
    </w:p>
    <w:p w:rsidR="001752DC" w:rsidRDefault="001752DC" w:rsidP="004678DA">
      <w:pPr>
        <w:spacing w:line="360" w:lineRule="auto"/>
        <w:ind w:firstLine="851"/>
        <w:jc w:val="both"/>
        <w:rPr>
          <w:szCs w:val="28"/>
        </w:rPr>
      </w:pPr>
    </w:p>
    <w:p w:rsidR="006A20E5" w:rsidRPr="006E05F5" w:rsidRDefault="006A20E5" w:rsidP="004678DA">
      <w:pPr>
        <w:pStyle w:val="a5"/>
        <w:keepNext/>
        <w:spacing w:line="360" w:lineRule="auto"/>
        <w:ind w:left="1560" w:hanging="1560"/>
        <w:jc w:val="both"/>
        <w:rPr>
          <w:b w:val="0"/>
          <w:color w:val="auto"/>
          <w:sz w:val="28"/>
        </w:rPr>
      </w:pPr>
      <w:bookmarkStart w:id="42" w:name="_Ref57721978"/>
      <w:r w:rsidRPr="006E05F5">
        <w:rPr>
          <w:color w:val="auto"/>
          <w:sz w:val="28"/>
        </w:rPr>
        <w:t xml:space="preserve">Таблица </w:t>
      </w:r>
      <w:r w:rsidR="00CA04EC" w:rsidRPr="006E05F5">
        <w:rPr>
          <w:color w:val="auto"/>
          <w:sz w:val="28"/>
        </w:rPr>
        <w:fldChar w:fldCharType="begin"/>
      </w:r>
      <w:r w:rsidRPr="006E05F5">
        <w:rPr>
          <w:color w:val="auto"/>
          <w:sz w:val="28"/>
        </w:rPr>
        <w:instrText xml:space="preserve"> SEQ Таблица \* ARABIC </w:instrText>
      </w:r>
      <w:r w:rsidR="00CA04EC" w:rsidRPr="006E05F5">
        <w:rPr>
          <w:color w:val="auto"/>
          <w:sz w:val="28"/>
        </w:rPr>
        <w:fldChar w:fldCharType="separate"/>
      </w:r>
      <w:r w:rsidR="00530273">
        <w:rPr>
          <w:noProof/>
          <w:color w:val="auto"/>
          <w:sz w:val="28"/>
        </w:rPr>
        <w:t>12</w:t>
      </w:r>
      <w:r w:rsidR="00CA04EC" w:rsidRPr="006E05F5">
        <w:rPr>
          <w:color w:val="auto"/>
          <w:sz w:val="28"/>
        </w:rPr>
        <w:fldChar w:fldCharType="end"/>
      </w:r>
      <w:bookmarkEnd w:id="42"/>
      <w:r w:rsidRPr="006E05F5">
        <w:rPr>
          <w:color w:val="auto"/>
          <w:sz w:val="28"/>
        </w:rPr>
        <w:t>.</w:t>
      </w:r>
      <w:r w:rsidRPr="006E05F5">
        <w:rPr>
          <w:b w:val="0"/>
          <w:color w:val="auto"/>
          <w:sz w:val="28"/>
        </w:rPr>
        <w:t xml:space="preserve"> Рекомендуемые коды МКБ, используемые для кодирования</w:t>
      </w:r>
      <w:r w:rsidR="006E05F5">
        <w:rPr>
          <w:b w:val="0"/>
          <w:color w:val="auto"/>
          <w:sz w:val="28"/>
        </w:rPr>
        <w:t xml:space="preserve"> строки </w:t>
      </w:r>
      <w:r w:rsidR="00B41D34">
        <w:rPr>
          <w:b w:val="0"/>
          <w:bCs w:val="0"/>
          <w:color w:val="auto"/>
          <w:sz w:val="28"/>
        </w:rPr>
        <w:t xml:space="preserve">«а» </w:t>
      </w:r>
      <w:r w:rsidR="00843E99">
        <w:rPr>
          <w:b w:val="0"/>
          <w:color w:val="auto"/>
          <w:sz w:val="28"/>
        </w:rPr>
        <w:t>«</w:t>
      </w:r>
      <w:r w:rsidR="00843E99" w:rsidRPr="00843E99">
        <w:rPr>
          <w:b w:val="0"/>
          <w:color w:val="auto"/>
          <w:sz w:val="28"/>
        </w:rPr>
        <w:t>Основное заболевание или патологическое состояние плода или ребенка</w:t>
      </w:r>
      <w:r w:rsidR="00843E99">
        <w:rPr>
          <w:b w:val="0"/>
          <w:color w:val="auto"/>
          <w:sz w:val="28"/>
        </w:rPr>
        <w:t>»</w:t>
      </w:r>
      <w:r w:rsidRPr="006E05F5">
        <w:rPr>
          <w:b w:val="0"/>
          <w:color w:val="auto"/>
          <w:sz w:val="28"/>
        </w:rPr>
        <w:t xml:space="preserve"> пункта №2</w:t>
      </w:r>
      <w:r w:rsidR="001058A5">
        <w:rPr>
          <w:b w:val="0"/>
          <w:color w:val="auto"/>
          <w:sz w:val="28"/>
        </w:rPr>
        <w:t>6</w:t>
      </w:r>
      <w:r w:rsidRPr="006E05F5">
        <w:rPr>
          <w:b w:val="0"/>
          <w:color w:val="auto"/>
          <w:sz w:val="28"/>
        </w:rPr>
        <w:t xml:space="preserve"> «Причины перинатальной смерти»</w:t>
      </w:r>
      <w:r w:rsidR="006E05F5" w:rsidRPr="006E05F5">
        <w:rPr>
          <w:b w:val="0"/>
          <w:color w:val="auto"/>
          <w:sz w:val="28"/>
        </w:rPr>
        <w:t xml:space="preserve"> </w:t>
      </w:r>
      <w:proofErr w:type="spellStart"/>
      <w:r w:rsidR="006E05F5">
        <w:rPr>
          <w:b w:val="0"/>
          <w:color w:val="auto"/>
          <w:sz w:val="28"/>
        </w:rPr>
        <w:t>МССп</w:t>
      </w:r>
      <w:proofErr w:type="spellEnd"/>
      <w:r w:rsidRPr="006E05F5">
        <w:rPr>
          <w:b w:val="0"/>
          <w:color w:val="auto"/>
          <w:sz w:val="28"/>
        </w:rPr>
        <w:t>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6A20E5" w:rsidTr="001733E2">
        <w:tc>
          <w:tcPr>
            <w:tcW w:w="4785" w:type="dxa"/>
          </w:tcPr>
          <w:p w:rsidR="006A20E5" w:rsidRPr="00EF326F" w:rsidRDefault="006A20E5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Название рубрики</w:t>
            </w:r>
          </w:p>
        </w:tc>
        <w:tc>
          <w:tcPr>
            <w:tcW w:w="4786" w:type="dxa"/>
          </w:tcPr>
          <w:p w:rsidR="006A20E5" w:rsidRPr="00EF326F" w:rsidRDefault="006A20E5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Диапазон кодов</w:t>
            </w:r>
          </w:p>
        </w:tc>
      </w:tr>
      <w:tr w:rsidR="006A20E5" w:rsidTr="001733E2">
        <w:tc>
          <w:tcPr>
            <w:tcW w:w="4785" w:type="dxa"/>
          </w:tcPr>
          <w:p w:rsidR="006A20E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еринатальные состояния</w:t>
            </w:r>
          </w:p>
        </w:tc>
        <w:tc>
          <w:tcPr>
            <w:tcW w:w="4786" w:type="dxa"/>
          </w:tcPr>
          <w:p w:rsidR="006A20E5" w:rsidRPr="006E05F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 w:rsidRPr="00BB4517">
              <w:rPr>
                <w:szCs w:val="28"/>
              </w:rPr>
              <w:t xml:space="preserve">P05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</w:t>
            </w:r>
            <w:r w:rsidRPr="00BB4517">
              <w:rPr>
                <w:szCs w:val="28"/>
              </w:rPr>
              <w:t>P96</w:t>
            </w:r>
            <w:r w:rsidR="006E05F5">
              <w:rPr>
                <w:szCs w:val="28"/>
              </w:rPr>
              <w:t xml:space="preserve"> (</w:t>
            </w:r>
            <w:r w:rsidR="006E05F5">
              <w:rPr>
                <w:szCs w:val="28"/>
                <w:lang w:val="en-US"/>
              </w:rPr>
              <w:t>XVI</w:t>
            </w:r>
            <w:r w:rsidR="006E05F5">
              <w:rPr>
                <w:szCs w:val="28"/>
              </w:rPr>
              <w:t xml:space="preserve"> класс МКБ-10)</w:t>
            </w:r>
          </w:p>
        </w:tc>
      </w:tr>
      <w:tr w:rsidR="006A20E5" w:rsidTr="001733E2">
        <w:tc>
          <w:tcPr>
            <w:tcW w:w="4785" w:type="dxa"/>
          </w:tcPr>
          <w:p w:rsidR="006A20E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рожденные аномалии (пороки развития)</w:t>
            </w:r>
          </w:p>
        </w:tc>
        <w:tc>
          <w:tcPr>
            <w:tcW w:w="4786" w:type="dxa"/>
          </w:tcPr>
          <w:p w:rsidR="006A20E5" w:rsidRPr="00BB4517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 w:rsidRPr="00BB4517">
              <w:rPr>
                <w:szCs w:val="28"/>
              </w:rPr>
              <w:t xml:space="preserve">Q00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</w:t>
            </w:r>
            <w:r w:rsidRPr="00BB4517">
              <w:rPr>
                <w:szCs w:val="28"/>
              </w:rPr>
              <w:t>Q99</w:t>
            </w:r>
            <w:r w:rsidR="006E05F5">
              <w:rPr>
                <w:szCs w:val="28"/>
              </w:rPr>
              <w:t xml:space="preserve"> (</w:t>
            </w:r>
            <w:r w:rsidR="006E05F5">
              <w:rPr>
                <w:szCs w:val="28"/>
                <w:lang w:val="en-US"/>
              </w:rPr>
              <w:t>XVII</w:t>
            </w:r>
            <w:r w:rsidR="006E05F5">
              <w:rPr>
                <w:szCs w:val="28"/>
              </w:rPr>
              <w:t xml:space="preserve"> класс МКБ-10)</w:t>
            </w:r>
          </w:p>
        </w:tc>
      </w:tr>
    </w:tbl>
    <w:p w:rsidR="006A20E5" w:rsidRDefault="006A20E5" w:rsidP="004678DA">
      <w:pPr>
        <w:spacing w:line="360" w:lineRule="auto"/>
      </w:pPr>
    </w:p>
    <w:p w:rsidR="006A20E5" w:rsidRDefault="006A20E5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Особенности кодирования </w:t>
      </w:r>
      <w:r w:rsidRPr="00BB4517">
        <w:rPr>
          <w:szCs w:val="28"/>
        </w:rPr>
        <w:t>случаев мертворождения и смерти новорожденного</w:t>
      </w:r>
      <w:r>
        <w:rPr>
          <w:szCs w:val="28"/>
        </w:rPr>
        <w:t xml:space="preserve"> представлены </w:t>
      </w:r>
      <w:proofErr w:type="gramStart"/>
      <w:r>
        <w:rPr>
          <w:szCs w:val="28"/>
        </w:rPr>
        <w:t>в</w:t>
      </w:r>
      <w:proofErr w:type="gramEnd"/>
      <w:r>
        <w:rPr>
          <w:szCs w:val="28"/>
        </w:rPr>
        <w:t xml:space="preserve"> </w:t>
      </w:r>
      <w:fldSimple w:instr=" REF _Ref57732317 \h  \* MERGEFORMAT ">
        <w:r w:rsidR="00530273" w:rsidRPr="00530273">
          <w:rPr>
            <w:szCs w:val="28"/>
          </w:rPr>
          <w:t>Таблица 13</w:t>
        </w:r>
      </w:fldSimple>
      <w:r>
        <w:rPr>
          <w:szCs w:val="28"/>
        </w:rPr>
        <w:t>.</w:t>
      </w:r>
    </w:p>
    <w:p w:rsidR="006A20E5" w:rsidRPr="006E05F5" w:rsidRDefault="006A20E5" w:rsidP="004678DA">
      <w:pPr>
        <w:pStyle w:val="a5"/>
        <w:keepNext/>
        <w:spacing w:line="360" w:lineRule="auto"/>
        <w:ind w:left="1560" w:hanging="1560"/>
        <w:jc w:val="both"/>
        <w:rPr>
          <w:b w:val="0"/>
          <w:color w:val="auto"/>
          <w:sz w:val="28"/>
        </w:rPr>
      </w:pPr>
      <w:bookmarkStart w:id="43" w:name="_Ref57732317"/>
      <w:r w:rsidRPr="006E05F5">
        <w:rPr>
          <w:color w:val="auto"/>
          <w:sz w:val="28"/>
        </w:rPr>
        <w:t xml:space="preserve">Таблица </w:t>
      </w:r>
      <w:r w:rsidR="00CA04EC" w:rsidRPr="006E05F5">
        <w:rPr>
          <w:color w:val="auto"/>
          <w:sz w:val="28"/>
        </w:rPr>
        <w:fldChar w:fldCharType="begin"/>
      </w:r>
      <w:r w:rsidRPr="006E05F5">
        <w:rPr>
          <w:color w:val="auto"/>
          <w:sz w:val="28"/>
        </w:rPr>
        <w:instrText xml:space="preserve"> SEQ Таблица \* ARABIC </w:instrText>
      </w:r>
      <w:r w:rsidR="00CA04EC" w:rsidRPr="006E05F5">
        <w:rPr>
          <w:color w:val="auto"/>
          <w:sz w:val="28"/>
        </w:rPr>
        <w:fldChar w:fldCharType="separate"/>
      </w:r>
      <w:r w:rsidR="00530273">
        <w:rPr>
          <w:noProof/>
          <w:color w:val="auto"/>
          <w:sz w:val="28"/>
        </w:rPr>
        <w:t>13</w:t>
      </w:r>
      <w:r w:rsidR="00CA04EC" w:rsidRPr="006E05F5">
        <w:rPr>
          <w:color w:val="auto"/>
          <w:sz w:val="28"/>
        </w:rPr>
        <w:fldChar w:fldCharType="end"/>
      </w:r>
      <w:bookmarkEnd w:id="43"/>
      <w:r w:rsidRPr="006E05F5">
        <w:rPr>
          <w:color w:val="auto"/>
          <w:sz w:val="28"/>
        </w:rPr>
        <w:t>.</w:t>
      </w:r>
      <w:r w:rsidRPr="006E05F5">
        <w:rPr>
          <w:b w:val="0"/>
          <w:color w:val="auto"/>
          <w:sz w:val="28"/>
        </w:rPr>
        <w:t xml:space="preserve"> Особенности кодирования случаев мертворождения и смерти новорожденного</w:t>
      </w:r>
      <w:r w:rsidR="006E05F5">
        <w:rPr>
          <w:b w:val="0"/>
          <w:color w:val="auto"/>
          <w:sz w:val="28"/>
        </w:rPr>
        <w:t>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6A20E5" w:rsidTr="001733E2">
        <w:tc>
          <w:tcPr>
            <w:tcW w:w="4785" w:type="dxa"/>
          </w:tcPr>
          <w:p w:rsidR="006A20E5" w:rsidRPr="00EF326F" w:rsidRDefault="006A20E5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Установленная причина смерти</w:t>
            </w:r>
          </w:p>
        </w:tc>
        <w:tc>
          <w:tcPr>
            <w:tcW w:w="4786" w:type="dxa"/>
          </w:tcPr>
          <w:p w:rsidR="006A20E5" w:rsidRPr="00EF326F" w:rsidRDefault="006A20E5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 xml:space="preserve">Код, </w:t>
            </w:r>
            <w:r w:rsidR="00EF326F">
              <w:rPr>
                <w:b/>
                <w:bCs/>
                <w:szCs w:val="28"/>
              </w:rPr>
              <w:t>рекомендуемый для использования</w:t>
            </w:r>
            <w:r w:rsidRPr="00EF326F">
              <w:rPr>
                <w:b/>
                <w:bCs/>
                <w:szCs w:val="28"/>
              </w:rPr>
              <w:t xml:space="preserve"> </w:t>
            </w:r>
          </w:p>
        </w:tc>
      </w:tr>
      <w:tr w:rsidR="006A20E5" w:rsidTr="001733E2">
        <w:tc>
          <w:tcPr>
            <w:tcW w:w="4785" w:type="dxa"/>
          </w:tcPr>
          <w:p w:rsidR="006A20E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 w:rsidRPr="007D14C2">
              <w:rPr>
                <w:szCs w:val="28"/>
              </w:rPr>
              <w:t xml:space="preserve">Смерть плода по </w:t>
            </w:r>
            <w:proofErr w:type="spellStart"/>
            <w:r w:rsidRPr="007D14C2">
              <w:rPr>
                <w:szCs w:val="28"/>
              </w:rPr>
              <w:t>неуточненной</w:t>
            </w:r>
            <w:proofErr w:type="spellEnd"/>
            <w:r w:rsidRPr="007D14C2">
              <w:rPr>
                <w:szCs w:val="28"/>
              </w:rPr>
              <w:t xml:space="preserve"> причине</w:t>
            </w:r>
          </w:p>
        </w:tc>
        <w:tc>
          <w:tcPr>
            <w:tcW w:w="4786" w:type="dxa"/>
          </w:tcPr>
          <w:p w:rsidR="006A20E5" w:rsidRPr="00EF326F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P95</w:t>
            </w:r>
          </w:p>
        </w:tc>
      </w:tr>
      <w:tr w:rsidR="006A20E5" w:rsidTr="001733E2">
        <w:tc>
          <w:tcPr>
            <w:tcW w:w="4785" w:type="dxa"/>
          </w:tcPr>
          <w:p w:rsidR="006A20E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 w:rsidRPr="007D14C2">
              <w:rPr>
                <w:szCs w:val="28"/>
              </w:rPr>
              <w:t>Смерть новорожденного</w:t>
            </w:r>
          </w:p>
        </w:tc>
        <w:tc>
          <w:tcPr>
            <w:tcW w:w="4786" w:type="dxa"/>
          </w:tcPr>
          <w:p w:rsidR="006A20E5" w:rsidRPr="00BB4517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P96.8</w:t>
            </w:r>
          </w:p>
        </w:tc>
      </w:tr>
      <w:tr w:rsidR="006A20E5" w:rsidTr="001733E2">
        <w:tc>
          <w:tcPr>
            <w:tcW w:w="4785" w:type="dxa"/>
          </w:tcPr>
          <w:p w:rsidR="006A20E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 w:rsidRPr="007D14C2">
              <w:rPr>
                <w:szCs w:val="28"/>
              </w:rPr>
              <w:t>Смерт</w:t>
            </w:r>
            <w:r w:rsidR="00EF326F">
              <w:rPr>
                <w:szCs w:val="28"/>
              </w:rPr>
              <w:t>ь</w:t>
            </w:r>
            <w:r w:rsidRPr="007D14C2">
              <w:rPr>
                <w:szCs w:val="28"/>
              </w:rPr>
              <w:t xml:space="preserve"> от </w:t>
            </w:r>
            <w:proofErr w:type="spellStart"/>
            <w:r w:rsidRPr="007D14C2">
              <w:rPr>
                <w:szCs w:val="28"/>
              </w:rPr>
              <w:t>неуточненного</w:t>
            </w:r>
            <w:proofErr w:type="spellEnd"/>
            <w:r w:rsidRPr="007D14C2">
              <w:rPr>
                <w:szCs w:val="28"/>
              </w:rPr>
              <w:t xml:space="preserve"> состояния, возникшего в перинатальном периоде</w:t>
            </w:r>
          </w:p>
        </w:tc>
        <w:tc>
          <w:tcPr>
            <w:tcW w:w="4786" w:type="dxa"/>
          </w:tcPr>
          <w:p w:rsidR="006A20E5" w:rsidRDefault="006A20E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P96.9</w:t>
            </w:r>
          </w:p>
        </w:tc>
      </w:tr>
    </w:tbl>
    <w:p w:rsidR="00530787" w:rsidRDefault="00530787" w:rsidP="004678DA">
      <w:pPr>
        <w:spacing w:line="360" w:lineRule="auto"/>
        <w:ind w:firstLine="851"/>
        <w:jc w:val="both"/>
        <w:rPr>
          <w:szCs w:val="28"/>
        </w:rPr>
      </w:pPr>
    </w:p>
    <w:p w:rsidR="006A20E5" w:rsidRDefault="00CB7A75" w:rsidP="00530787">
      <w:pPr>
        <w:spacing w:line="336" w:lineRule="auto"/>
        <w:ind w:firstLine="851"/>
        <w:jc w:val="both"/>
        <w:rPr>
          <w:szCs w:val="28"/>
        </w:rPr>
      </w:pPr>
      <w:r w:rsidRPr="007C6BC8">
        <w:rPr>
          <w:szCs w:val="28"/>
        </w:rPr>
        <w:t>Такие состояния, как сердечная недостаточность, асфиксия, аноксия, недоношенность, характеризующие механизм смерти, не следу</w:t>
      </w:r>
      <w:r>
        <w:rPr>
          <w:szCs w:val="28"/>
        </w:rPr>
        <w:t xml:space="preserve">ет вписывать в </w:t>
      </w:r>
      <w:r>
        <w:rPr>
          <w:szCs w:val="28"/>
        </w:rPr>
        <w:lastRenderedPageBreak/>
        <w:t>строку «а»</w:t>
      </w:r>
      <w:r w:rsidRPr="007C6BC8">
        <w:rPr>
          <w:szCs w:val="28"/>
        </w:rPr>
        <w:t>, если только они не были единственными известными состояниями ребенка, родившегося мертвым или родившегося живым и умершего до 7 полных суток жизни.</w:t>
      </w:r>
    </w:p>
    <w:p w:rsidR="00EF326F" w:rsidRPr="00BB4517" w:rsidRDefault="00EF326F" w:rsidP="00530787">
      <w:pPr>
        <w:spacing w:line="336" w:lineRule="auto"/>
        <w:ind w:firstLine="851"/>
        <w:jc w:val="both"/>
        <w:rPr>
          <w:szCs w:val="28"/>
        </w:rPr>
      </w:pPr>
      <w:r w:rsidRPr="00BB4517">
        <w:rPr>
          <w:szCs w:val="28"/>
        </w:rPr>
        <w:t xml:space="preserve">Термин </w:t>
      </w:r>
      <w:r>
        <w:rPr>
          <w:szCs w:val="28"/>
        </w:rPr>
        <w:t>«</w:t>
      </w:r>
      <w:r w:rsidRPr="00BB4517">
        <w:rPr>
          <w:szCs w:val="28"/>
        </w:rPr>
        <w:t>Синдром внезапной смерти грудного ребенка</w:t>
      </w:r>
      <w:r>
        <w:rPr>
          <w:szCs w:val="28"/>
        </w:rPr>
        <w:t>»</w:t>
      </w:r>
      <w:r w:rsidRPr="00BB4517">
        <w:rPr>
          <w:szCs w:val="28"/>
        </w:rPr>
        <w:t xml:space="preserve"> применяется только у детей в возрасте от 7 дней до 1 года, в </w:t>
      </w:r>
      <w:proofErr w:type="gramStart"/>
      <w:r w:rsidRPr="00BB4517">
        <w:rPr>
          <w:szCs w:val="28"/>
        </w:rPr>
        <w:t>связи</w:t>
      </w:r>
      <w:proofErr w:type="gramEnd"/>
      <w:r w:rsidRPr="00BB4517">
        <w:rPr>
          <w:szCs w:val="28"/>
        </w:rPr>
        <w:t xml:space="preserve"> с чем для кодирования случаев перинатальной смерти не применяется.</w:t>
      </w:r>
    </w:p>
    <w:p w:rsidR="00314A96" w:rsidRPr="001F7EE7" w:rsidRDefault="00314A96" w:rsidP="00530787">
      <w:pPr>
        <w:spacing w:after="100" w:afterAutospacing="1" w:line="336" w:lineRule="auto"/>
        <w:ind w:firstLine="851"/>
        <w:jc w:val="both"/>
        <w:rPr>
          <w:szCs w:val="28"/>
        </w:rPr>
      </w:pPr>
      <w:r w:rsidRPr="00737E64">
        <w:rPr>
          <w:szCs w:val="28"/>
        </w:rPr>
        <w:t xml:space="preserve">При заполнении строки </w:t>
      </w:r>
      <w:r w:rsidR="00843E99">
        <w:rPr>
          <w:szCs w:val="28"/>
        </w:rPr>
        <w:t>«</w:t>
      </w:r>
      <w:r>
        <w:rPr>
          <w:szCs w:val="28"/>
        </w:rPr>
        <w:t>а</w:t>
      </w:r>
      <w:r w:rsidR="00843E99">
        <w:rPr>
          <w:szCs w:val="28"/>
        </w:rPr>
        <w:t>»</w:t>
      </w:r>
      <w:r w:rsidRPr="00737E64">
        <w:rPr>
          <w:szCs w:val="28"/>
        </w:rPr>
        <w:t xml:space="preserve"> должны осуществляться проверки по описанным ограничениям. Условия проверки и вариант подсказки для пользователя представлен </w:t>
      </w:r>
      <w:proofErr w:type="gramStart"/>
      <w:r w:rsidRPr="00737E64">
        <w:rPr>
          <w:szCs w:val="28"/>
        </w:rPr>
        <w:t>в</w:t>
      </w:r>
      <w:proofErr w:type="gramEnd"/>
      <w:r>
        <w:rPr>
          <w:szCs w:val="28"/>
        </w:rPr>
        <w:t xml:space="preserve"> </w:t>
      </w:r>
      <w:fldSimple w:instr=" REF _Ref57721725 \h  \* MERGEFORMAT ">
        <w:r w:rsidR="00530273" w:rsidRPr="00530273">
          <w:rPr>
            <w:szCs w:val="28"/>
          </w:rPr>
          <w:t>Таблица 14</w:t>
        </w:r>
      </w:fldSimple>
      <w:r w:rsidR="001F7EE7">
        <w:rPr>
          <w:szCs w:val="28"/>
        </w:rPr>
        <w:t>.</w:t>
      </w:r>
    </w:p>
    <w:p w:rsidR="00EA4C17" w:rsidRPr="00843E99" w:rsidRDefault="00EA4C17" w:rsidP="00590E4C">
      <w:pPr>
        <w:pStyle w:val="a5"/>
        <w:keepNext/>
        <w:spacing w:line="360" w:lineRule="auto"/>
        <w:ind w:left="1418" w:hanging="1418"/>
        <w:jc w:val="both"/>
        <w:rPr>
          <w:b w:val="0"/>
          <w:color w:val="auto"/>
          <w:sz w:val="28"/>
        </w:rPr>
      </w:pPr>
      <w:bookmarkStart w:id="44" w:name="_Ref57721725"/>
      <w:r w:rsidRPr="00843E99">
        <w:rPr>
          <w:color w:val="auto"/>
          <w:sz w:val="28"/>
        </w:rPr>
        <w:t xml:space="preserve">Таблица </w:t>
      </w:r>
      <w:r w:rsidR="00CA04EC" w:rsidRPr="00843E99">
        <w:rPr>
          <w:color w:val="auto"/>
          <w:sz w:val="28"/>
        </w:rPr>
        <w:fldChar w:fldCharType="begin"/>
      </w:r>
      <w:r w:rsidRPr="00843E99">
        <w:rPr>
          <w:color w:val="auto"/>
          <w:sz w:val="28"/>
        </w:rPr>
        <w:instrText xml:space="preserve"> SEQ Таблица \* ARABIC </w:instrText>
      </w:r>
      <w:r w:rsidR="00CA04EC" w:rsidRPr="00843E99">
        <w:rPr>
          <w:color w:val="auto"/>
          <w:sz w:val="28"/>
        </w:rPr>
        <w:fldChar w:fldCharType="separate"/>
      </w:r>
      <w:r w:rsidR="00530273">
        <w:rPr>
          <w:noProof/>
          <w:color w:val="auto"/>
          <w:sz w:val="28"/>
        </w:rPr>
        <w:t>14</w:t>
      </w:r>
      <w:r w:rsidR="00CA04EC" w:rsidRPr="00843E99">
        <w:rPr>
          <w:color w:val="auto"/>
          <w:sz w:val="28"/>
        </w:rPr>
        <w:fldChar w:fldCharType="end"/>
      </w:r>
      <w:bookmarkEnd w:id="44"/>
      <w:r w:rsidRPr="00843E99">
        <w:rPr>
          <w:color w:val="auto"/>
          <w:sz w:val="28"/>
        </w:rPr>
        <w:t>.</w:t>
      </w:r>
      <w:r w:rsidRPr="00843E99">
        <w:rPr>
          <w:b w:val="0"/>
          <w:color w:val="auto"/>
          <w:sz w:val="28"/>
        </w:rPr>
        <w:t xml:space="preserve"> Условия проверки кодирования строки </w:t>
      </w:r>
      <w:r w:rsidR="00590E4C">
        <w:rPr>
          <w:b w:val="0"/>
          <w:color w:val="auto"/>
          <w:sz w:val="28"/>
        </w:rPr>
        <w:t>«</w:t>
      </w:r>
      <w:r w:rsidRPr="00590E4C">
        <w:rPr>
          <w:b w:val="0"/>
          <w:color w:val="auto"/>
          <w:sz w:val="28"/>
        </w:rPr>
        <w:t>а</w:t>
      </w:r>
      <w:r w:rsidR="00590E4C">
        <w:rPr>
          <w:color w:val="auto"/>
          <w:sz w:val="28"/>
        </w:rPr>
        <w:t>»</w:t>
      </w:r>
      <w:r w:rsidR="00843E99">
        <w:rPr>
          <w:b w:val="0"/>
          <w:color w:val="auto"/>
          <w:sz w:val="28"/>
        </w:rPr>
        <w:t xml:space="preserve"> </w:t>
      </w:r>
      <w:r w:rsidRPr="00843E99">
        <w:rPr>
          <w:b w:val="0"/>
          <w:color w:val="auto"/>
          <w:sz w:val="28"/>
        </w:rPr>
        <w:t>«Основное состояние или патологическое состояние плода или ребенка»</w:t>
      </w:r>
      <w:r w:rsidR="00843E99">
        <w:rPr>
          <w:b w:val="0"/>
          <w:color w:val="auto"/>
          <w:sz w:val="28"/>
        </w:rPr>
        <w:t xml:space="preserve"> пункта №2</w:t>
      </w:r>
      <w:r w:rsidR="001058A5">
        <w:rPr>
          <w:b w:val="0"/>
          <w:color w:val="auto"/>
          <w:sz w:val="28"/>
        </w:rPr>
        <w:t>6</w:t>
      </w:r>
      <w:r w:rsidR="00843E99">
        <w:rPr>
          <w:b w:val="0"/>
          <w:color w:val="auto"/>
          <w:sz w:val="28"/>
        </w:rPr>
        <w:t xml:space="preserve"> </w:t>
      </w:r>
      <w:r w:rsidR="00843E99" w:rsidRPr="006E05F5">
        <w:rPr>
          <w:b w:val="0"/>
          <w:color w:val="auto"/>
          <w:sz w:val="28"/>
        </w:rPr>
        <w:t xml:space="preserve">«Причины перинатальной смерти» </w:t>
      </w:r>
      <w:proofErr w:type="spellStart"/>
      <w:r w:rsidR="00843E99">
        <w:rPr>
          <w:b w:val="0"/>
          <w:color w:val="auto"/>
          <w:sz w:val="28"/>
        </w:rPr>
        <w:t>МССп</w:t>
      </w:r>
      <w:proofErr w:type="spellEnd"/>
      <w:r w:rsidR="001F7EE7" w:rsidRPr="00843E99">
        <w:rPr>
          <w:b w:val="0"/>
          <w:color w:val="auto"/>
          <w:sz w:val="28"/>
        </w:rPr>
        <w:t>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314A96" w:rsidTr="00314A96">
        <w:tc>
          <w:tcPr>
            <w:tcW w:w="4785" w:type="dxa"/>
          </w:tcPr>
          <w:p w:rsidR="00314A96" w:rsidRPr="00EF326F" w:rsidRDefault="00314A96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Условие проверки</w:t>
            </w:r>
          </w:p>
        </w:tc>
        <w:tc>
          <w:tcPr>
            <w:tcW w:w="4786" w:type="dxa"/>
          </w:tcPr>
          <w:p w:rsidR="00314A96" w:rsidRPr="00EF326F" w:rsidRDefault="00314A96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Подсказка для пользователя</w:t>
            </w:r>
          </w:p>
        </w:tc>
      </w:tr>
      <w:tr w:rsidR="00E931CC" w:rsidTr="00314A96">
        <w:tc>
          <w:tcPr>
            <w:tcW w:w="4785" w:type="dxa"/>
          </w:tcPr>
          <w:p w:rsidR="00E931CC" w:rsidRDefault="001F23AC" w:rsidP="001058A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В строке </w:t>
            </w:r>
            <w:r w:rsidR="00402B98">
              <w:rPr>
                <w:szCs w:val="28"/>
              </w:rPr>
              <w:t>«</w:t>
            </w:r>
            <w:r>
              <w:rPr>
                <w:szCs w:val="28"/>
              </w:rPr>
              <w:t>а</w:t>
            </w:r>
            <w:r w:rsidR="00402B98">
              <w:rPr>
                <w:szCs w:val="28"/>
              </w:rPr>
              <w:t>» пункта №2</w:t>
            </w:r>
            <w:r w:rsidR="001058A5">
              <w:rPr>
                <w:szCs w:val="28"/>
              </w:rPr>
              <w:t>6</w:t>
            </w:r>
            <w:r w:rsidR="00402B98">
              <w:rPr>
                <w:szCs w:val="28"/>
              </w:rPr>
              <w:t xml:space="preserve"> «Причины перинатальной смерти»</w:t>
            </w:r>
            <w:r>
              <w:rPr>
                <w:szCs w:val="28"/>
              </w:rPr>
              <w:t xml:space="preserve"> в качестве причины перинатальной смерти указан один из следующих вариантов: </w:t>
            </w:r>
            <w:r w:rsidRPr="007C6BC8">
              <w:rPr>
                <w:szCs w:val="28"/>
              </w:rPr>
              <w:t>сердечная недостаточность, асфиксия, аноксия, недоношенность</w:t>
            </w:r>
            <w:r w:rsidR="00970982">
              <w:rPr>
                <w:szCs w:val="28"/>
              </w:rPr>
              <w:t xml:space="preserve"> (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29.0</w:t>
            </w:r>
            <w:r w:rsidR="00970982">
              <w:rPr>
                <w:szCs w:val="28"/>
              </w:rPr>
              <w:t xml:space="preserve">,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20.0</w:t>
            </w:r>
            <w:r w:rsidR="00970982">
              <w:rPr>
                <w:szCs w:val="28"/>
              </w:rPr>
              <w:t xml:space="preserve"> –</w:t>
            </w:r>
            <w:r w:rsidR="00970982" w:rsidRPr="00970982">
              <w:rPr>
                <w:szCs w:val="28"/>
              </w:rPr>
              <w:t xml:space="preserve">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20</w:t>
            </w:r>
            <w:r w:rsidR="00970982">
              <w:rPr>
                <w:szCs w:val="28"/>
              </w:rPr>
              <w:t>.</w:t>
            </w:r>
            <w:r w:rsidR="00970982" w:rsidRPr="007621C9">
              <w:rPr>
                <w:szCs w:val="28"/>
              </w:rPr>
              <w:t>9</w:t>
            </w:r>
            <w:r w:rsidR="00970982">
              <w:rPr>
                <w:szCs w:val="28"/>
              </w:rPr>
              <w:t xml:space="preserve">,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07.0</w:t>
            </w:r>
            <w:r w:rsidR="00970982">
              <w:rPr>
                <w:szCs w:val="28"/>
              </w:rPr>
              <w:t xml:space="preserve"> –</w:t>
            </w:r>
            <w:r w:rsidR="00970982" w:rsidRPr="00970982">
              <w:rPr>
                <w:szCs w:val="28"/>
              </w:rPr>
              <w:t xml:space="preserve">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07.3</w:t>
            </w:r>
            <w:r w:rsidR="00970982">
              <w:rPr>
                <w:szCs w:val="28"/>
              </w:rPr>
              <w:t>).</w:t>
            </w:r>
          </w:p>
        </w:tc>
        <w:tc>
          <w:tcPr>
            <w:tcW w:w="4786" w:type="dxa"/>
          </w:tcPr>
          <w:p w:rsidR="00E931CC" w:rsidRDefault="001F23AC" w:rsidP="001058A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 рекомендуется использовать сердечную недостаточность, асфиксию</w:t>
            </w:r>
            <w:r w:rsidRPr="007C6BC8">
              <w:rPr>
                <w:szCs w:val="28"/>
              </w:rPr>
              <w:t>, ано</w:t>
            </w:r>
            <w:r>
              <w:rPr>
                <w:szCs w:val="28"/>
              </w:rPr>
              <w:t xml:space="preserve">ксию или </w:t>
            </w:r>
            <w:r w:rsidRPr="007C6BC8">
              <w:rPr>
                <w:szCs w:val="28"/>
              </w:rPr>
              <w:t>недоношенность</w:t>
            </w:r>
            <w:r>
              <w:rPr>
                <w:szCs w:val="28"/>
              </w:rPr>
              <w:t xml:space="preserve"> в строке </w:t>
            </w:r>
            <w:r w:rsidR="00B41D34">
              <w:rPr>
                <w:szCs w:val="28"/>
              </w:rPr>
              <w:t xml:space="preserve">«а» </w:t>
            </w:r>
            <w:r>
              <w:rPr>
                <w:szCs w:val="28"/>
              </w:rPr>
              <w:br/>
              <w:t>пункта №2</w:t>
            </w:r>
            <w:r w:rsidR="001058A5">
              <w:rPr>
                <w:szCs w:val="28"/>
              </w:rPr>
              <w:t>6</w:t>
            </w:r>
            <w:r>
              <w:rPr>
                <w:szCs w:val="28"/>
              </w:rPr>
              <w:t xml:space="preserve"> «Причины перинатальной смерти», </w:t>
            </w:r>
            <w:r w:rsidRPr="007C6BC8">
              <w:rPr>
                <w:szCs w:val="28"/>
              </w:rPr>
              <w:t xml:space="preserve">если </w:t>
            </w:r>
            <w:r>
              <w:rPr>
                <w:szCs w:val="28"/>
              </w:rPr>
              <w:t>это не единственное известное состояние</w:t>
            </w:r>
            <w:r w:rsidRPr="007C6BC8">
              <w:rPr>
                <w:szCs w:val="28"/>
              </w:rPr>
              <w:t xml:space="preserve"> ребенка, родившегося мертвым или родившегося живым и умершего до 7 полных суток жизни</w:t>
            </w:r>
            <w:r>
              <w:rPr>
                <w:szCs w:val="28"/>
              </w:rPr>
              <w:t>.</w:t>
            </w:r>
          </w:p>
        </w:tc>
      </w:tr>
      <w:tr w:rsidR="00314A96" w:rsidTr="00314A96">
        <w:tc>
          <w:tcPr>
            <w:tcW w:w="4785" w:type="dxa"/>
          </w:tcPr>
          <w:p w:rsidR="00314A96" w:rsidRDefault="00EA4C17" w:rsidP="001058A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В строке </w:t>
            </w:r>
            <w:r w:rsidR="00402B98">
              <w:rPr>
                <w:szCs w:val="28"/>
              </w:rPr>
              <w:t>«</w:t>
            </w:r>
            <w:r>
              <w:rPr>
                <w:szCs w:val="28"/>
              </w:rPr>
              <w:t>а</w:t>
            </w:r>
            <w:r w:rsidR="00402B98">
              <w:rPr>
                <w:szCs w:val="28"/>
              </w:rPr>
              <w:t>»</w:t>
            </w:r>
            <w:r>
              <w:rPr>
                <w:szCs w:val="28"/>
              </w:rPr>
              <w:t xml:space="preserve"> пункта №2</w:t>
            </w:r>
            <w:r w:rsidR="001058A5">
              <w:rPr>
                <w:szCs w:val="28"/>
              </w:rPr>
              <w:t>6</w:t>
            </w:r>
            <w:r>
              <w:rPr>
                <w:szCs w:val="28"/>
              </w:rPr>
              <w:t xml:space="preserve"> «Причины перинатальной смерти» указан код </w:t>
            </w:r>
            <w:r w:rsidRPr="00314A96">
              <w:rPr>
                <w:szCs w:val="28"/>
              </w:rPr>
              <w:t>МКБ-10</w:t>
            </w:r>
            <w:r>
              <w:rPr>
                <w:szCs w:val="28"/>
              </w:rPr>
              <w:t>,</w:t>
            </w:r>
            <w:r w:rsidRPr="00314A96">
              <w:rPr>
                <w:szCs w:val="28"/>
              </w:rPr>
              <w:t xml:space="preserve"> которой равен значению или входит в диапазон</w:t>
            </w:r>
            <w:r>
              <w:rPr>
                <w:szCs w:val="28"/>
              </w:rPr>
              <w:t xml:space="preserve"> </w:t>
            </w:r>
            <w:r w:rsidRPr="00BB4517">
              <w:rPr>
                <w:szCs w:val="28"/>
              </w:rPr>
              <w:t xml:space="preserve">P00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P04</w:t>
            </w:r>
            <w:r w:rsidR="00C5436D">
              <w:rPr>
                <w:szCs w:val="28"/>
              </w:rPr>
              <w:t>.</w:t>
            </w:r>
          </w:p>
        </w:tc>
        <w:tc>
          <w:tcPr>
            <w:tcW w:w="4786" w:type="dxa"/>
          </w:tcPr>
          <w:p w:rsidR="00314A96" w:rsidRDefault="00EA4C17" w:rsidP="001058A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В строке </w:t>
            </w:r>
            <w:r w:rsidR="003547C0">
              <w:rPr>
                <w:szCs w:val="28"/>
              </w:rPr>
              <w:t>«а»</w:t>
            </w:r>
            <w:r>
              <w:rPr>
                <w:szCs w:val="28"/>
              </w:rPr>
              <w:t xml:space="preserve"> пункта №2</w:t>
            </w:r>
            <w:r w:rsidR="001058A5">
              <w:rPr>
                <w:szCs w:val="28"/>
              </w:rPr>
              <w:t>6</w:t>
            </w:r>
            <w:r>
              <w:rPr>
                <w:szCs w:val="28"/>
              </w:rPr>
              <w:t xml:space="preserve"> «Причины перинатальной смерти» недопустимо использовать код </w:t>
            </w:r>
            <w:r w:rsidRPr="00314A96">
              <w:rPr>
                <w:szCs w:val="28"/>
              </w:rPr>
              <w:t>МКБ-10</w:t>
            </w:r>
            <w:r>
              <w:rPr>
                <w:szCs w:val="28"/>
              </w:rPr>
              <w:t>,</w:t>
            </w:r>
            <w:r w:rsidRPr="00314A96">
              <w:rPr>
                <w:szCs w:val="28"/>
              </w:rPr>
              <w:t xml:space="preserve"> которой равен значению или входит в диапазон</w:t>
            </w:r>
            <w:r>
              <w:rPr>
                <w:szCs w:val="28"/>
              </w:rPr>
              <w:t xml:space="preserve"> </w:t>
            </w:r>
            <w:r w:rsidRPr="00BB4517">
              <w:rPr>
                <w:szCs w:val="28"/>
              </w:rPr>
              <w:t xml:space="preserve">P00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P04</w:t>
            </w:r>
            <w:r w:rsidR="00C5436D">
              <w:rPr>
                <w:szCs w:val="28"/>
              </w:rPr>
              <w:t>.</w:t>
            </w:r>
          </w:p>
        </w:tc>
      </w:tr>
    </w:tbl>
    <w:p w:rsidR="00DF21AD" w:rsidRDefault="00DF21AD" w:rsidP="004678DA">
      <w:pPr>
        <w:spacing w:line="360" w:lineRule="auto"/>
      </w:pPr>
      <w:r>
        <w:br w:type="page"/>
      </w:r>
    </w:p>
    <w:p w:rsidR="00DF21AD" w:rsidRPr="0051100E" w:rsidRDefault="00DF21AD" w:rsidP="004678DA">
      <w:pPr>
        <w:pStyle w:val="2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45" w:name="_Toc58836986"/>
      <w:bookmarkStart w:id="46" w:name="_Toc64054505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B41D34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«б» 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«Другие заболевания или патологические состояния плода или ребенка»</w:t>
      </w:r>
      <w:bookmarkEnd w:id="45"/>
      <w:bookmarkEnd w:id="46"/>
    </w:p>
    <w:p w:rsidR="00DF21AD" w:rsidRPr="00A037B5" w:rsidRDefault="00DF21AD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В строке </w:t>
      </w:r>
      <w:r w:rsidR="00B41D34">
        <w:rPr>
          <w:b/>
          <w:szCs w:val="28"/>
        </w:rPr>
        <w:t xml:space="preserve">«б» </w:t>
      </w:r>
      <w:r w:rsidR="009548E1" w:rsidRPr="009548E1">
        <w:rPr>
          <w:b/>
          <w:szCs w:val="28"/>
        </w:rPr>
        <w:t>«Другие заболевания или патологические состояния плода или ребенка»</w:t>
      </w:r>
      <w:r w:rsidR="009548E1">
        <w:rPr>
          <w:b/>
          <w:szCs w:val="28"/>
        </w:rPr>
        <w:t xml:space="preserve"> </w:t>
      </w:r>
      <w:r w:rsidR="001058A5">
        <w:rPr>
          <w:szCs w:val="28"/>
        </w:rPr>
        <w:t>пункта №26</w:t>
      </w:r>
      <w:r w:rsidR="009548E1" w:rsidRPr="00CB7A75">
        <w:rPr>
          <w:szCs w:val="28"/>
        </w:rPr>
        <w:t xml:space="preserve"> «Причины перинатальной смерти»</w:t>
      </w:r>
      <w:r w:rsidR="009548E1">
        <w:rPr>
          <w:szCs w:val="28"/>
        </w:rPr>
        <w:t xml:space="preserve"> </w:t>
      </w:r>
      <w:proofErr w:type="spellStart"/>
      <w:r w:rsidR="009548E1">
        <w:rPr>
          <w:szCs w:val="28"/>
        </w:rPr>
        <w:t>МССп</w:t>
      </w:r>
      <w:proofErr w:type="spellEnd"/>
      <w:r>
        <w:rPr>
          <w:szCs w:val="28"/>
        </w:rPr>
        <w:t xml:space="preserve"> </w:t>
      </w:r>
      <w:r w:rsidRPr="009548E1">
        <w:rPr>
          <w:szCs w:val="28"/>
        </w:rPr>
        <w:t>указываются другие заболевания или патологические состояния плода или ребенка</w:t>
      </w:r>
      <w:r w:rsidR="00A037B5" w:rsidRPr="009548E1">
        <w:rPr>
          <w:szCs w:val="28"/>
        </w:rPr>
        <w:t>, если</w:t>
      </w:r>
      <w:r w:rsidR="00A037B5" w:rsidRPr="00A037B5">
        <w:rPr>
          <w:szCs w:val="28"/>
        </w:rPr>
        <w:t xml:space="preserve"> таковые имеются.</w:t>
      </w:r>
    </w:p>
    <w:p w:rsidR="00840DA5" w:rsidRDefault="00DF21AD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Для кодирования за</w:t>
      </w:r>
      <w:r w:rsidR="00737F83">
        <w:rPr>
          <w:szCs w:val="28"/>
        </w:rPr>
        <w:t>болеваний</w:t>
      </w:r>
      <w:r>
        <w:rPr>
          <w:szCs w:val="28"/>
        </w:rPr>
        <w:t xml:space="preserve"> (состояни</w:t>
      </w:r>
      <w:r w:rsidR="00737F83">
        <w:rPr>
          <w:szCs w:val="28"/>
        </w:rPr>
        <w:t>й), записанных</w:t>
      </w:r>
      <w:r>
        <w:rPr>
          <w:szCs w:val="28"/>
        </w:rPr>
        <w:t xml:space="preserve"> на строке</w:t>
      </w:r>
      <w:r w:rsidR="00840DA5">
        <w:rPr>
          <w:szCs w:val="28"/>
        </w:rPr>
        <w:t xml:space="preserve"> </w:t>
      </w:r>
      <w:r w:rsidR="003547C0">
        <w:rPr>
          <w:szCs w:val="28"/>
        </w:rPr>
        <w:t>«</w:t>
      </w:r>
      <w:r w:rsidR="00840DA5">
        <w:rPr>
          <w:szCs w:val="28"/>
        </w:rPr>
        <w:t>б</w:t>
      </w:r>
      <w:r w:rsidR="003547C0">
        <w:rPr>
          <w:szCs w:val="28"/>
        </w:rPr>
        <w:t>»</w:t>
      </w:r>
      <w:r w:rsidR="00840DA5">
        <w:rPr>
          <w:szCs w:val="28"/>
        </w:rPr>
        <w:t xml:space="preserve"> возможно применение нескольких кодов МКБ, по одному на каждое указанное д</w:t>
      </w:r>
      <w:r w:rsidR="00737F83">
        <w:rPr>
          <w:szCs w:val="28"/>
        </w:rPr>
        <w:t>ругое заболевание или патологическое состояние</w:t>
      </w:r>
      <w:r w:rsidR="00840DA5" w:rsidRPr="00840DA5">
        <w:rPr>
          <w:szCs w:val="28"/>
        </w:rPr>
        <w:t xml:space="preserve"> плода или ребенка</w:t>
      </w:r>
      <w:r w:rsidR="00840DA5">
        <w:rPr>
          <w:szCs w:val="28"/>
        </w:rPr>
        <w:t>.</w:t>
      </w:r>
    </w:p>
    <w:p w:rsidR="00530787" w:rsidRPr="0095173B" w:rsidRDefault="00530787" w:rsidP="00530787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 xml:space="preserve">Набор значений для выбора </w:t>
      </w:r>
      <w:r>
        <w:rPr>
          <w:szCs w:val="28"/>
        </w:rPr>
        <w:t>заболевания или патологического состояния</w:t>
      </w:r>
      <w:r w:rsidRPr="0095173B">
        <w:rPr>
          <w:szCs w:val="28"/>
        </w:rPr>
        <w:t xml:space="preserve"> на строке «</w:t>
      </w:r>
      <w:r>
        <w:rPr>
          <w:szCs w:val="28"/>
        </w:rPr>
        <w:t>б</w:t>
      </w:r>
      <w:r w:rsidRPr="0095173B">
        <w:rPr>
          <w:szCs w:val="28"/>
        </w:rPr>
        <w:t xml:space="preserve">» должен соответствовать значениям справочника 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>
        <w:rPr>
          <w:szCs w:val="28"/>
        </w:rPr>
        <w:t>.</w:t>
      </w:r>
    </w:p>
    <w:p w:rsidR="00D47601" w:rsidRDefault="00D47601" w:rsidP="004678DA">
      <w:pPr>
        <w:spacing w:line="360" w:lineRule="auto"/>
        <w:ind w:firstLine="851"/>
        <w:jc w:val="both"/>
        <w:rPr>
          <w:szCs w:val="28"/>
        </w:rPr>
      </w:pPr>
      <w:r w:rsidRPr="00BB4517">
        <w:rPr>
          <w:szCs w:val="28"/>
        </w:rPr>
        <w:t xml:space="preserve">Для кодирования заболеваний (состояний) мертворожденного или родившегося живым и умершего до 7 полных суток жизни ребенка, записанных на </w:t>
      </w:r>
      <w:hyperlink r:id="rId15" w:history="1">
        <w:r w:rsidRPr="00BB4517">
          <w:rPr>
            <w:szCs w:val="28"/>
          </w:rPr>
          <w:t>строке</w:t>
        </w:r>
      </w:hyperlink>
      <w:r>
        <w:rPr>
          <w:szCs w:val="28"/>
        </w:rPr>
        <w:t xml:space="preserve"> «б», возможно использование любой рубрики, кроме диапазона кодов </w:t>
      </w:r>
      <w:r w:rsidRPr="00BB4517">
        <w:rPr>
          <w:szCs w:val="28"/>
        </w:rPr>
        <w:t xml:space="preserve">P00 </w:t>
      </w:r>
      <w:r w:rsidRPr="00226561">
        <w:rPr>
          <w:shd w:val="clear" w:color="auto" w:fill="FEFCFC"/>
        </w:rPr>
        <w:t>–</w:t>
      </w:r>
      <w:r>
        <w:rPr>
          <w:szCs w:val="28"/>
        </w:rPr>
        <w:t xml:space="preserve"> P04, относящихся к п</w:t>
      </w:r>
      <w:r w:rsidRPr="00BB4517">
        <w:rPr>
          <w:szCs w:val="28"/>
        </w:rPr>
        <w:t>оражения</w:t>
      </w:r>
      <w:r>
        <w:rPr>
          <w:szCs w:val="28"/>
        </w:rPr>
        <w:t>м</w:t>
      </w:r>
      <w:r w:rsidRPr="00BB4517">
        <w:rPr>
          <w:szCs w:val="28"/>
        </w:rPr>
        <w:t xml:space="preserve"> плода и новорожденного, обусловленные состояниями матери, осложнениями берем</w:t>
      </w:r>
      <w:r>
        <w:rPr>
          <w:szCs w:val="28"/>
        </w:rPr>
        <w:t xml:space="preserve">енности, родов и </w:t>
      </w:r>
      <w:proofErr w:type="spellStart"/>
      <w:r>
        <w:rPr>
          <w:szCs w:val="28"/>
        </w:rPr>
        <w:t>родоразрешения</w:t>
      </w:r>
      <w:proofErr w:type="spellEnd"/>
      <w:r>
        <w:rPr>
          <w:szCs w:val="28"/>
        </w:rPr>
        <w:t>.</w:t>
      </w:r>
    </w:p>
    <w:p w:rsidR="00D47601" w:rsidRPr="00D47601" w:rsidRDefault="00D47601" w:rsidP="004678DA">
      <w:pPr>
        <w:spacing w:line="360" w:lineRule="auto"/>
        <w:ind w:firstLine="851"/>
        <w:jc w:val="both"/>
        <w:rPr>
          <w:szCs w:val="28"/>
        </w:rPr>
      </w:pPr>
      <w:r w:rsidRPr="00D47601">
        <w:rPr>
          <w:szCs w:val="28"/>
        </w:rPr>
        <w:t>В большинстве случаев рубриками для кодирования состояния на строке «</w:t>
      </w:r>
      <w:r>
        <w:rPr>
          <w:szCs w:val="28"/>
        </w:rPr>
        <w:t>б</w:t>
      </w:r>
      <w:r w:rsidRPr="00D47601">
        <w:rPr>
          <w:szCs w:val="28"/>
        </w:rPr>
        <w:t>» являются:</w:t>
      </w:r>
    </w:p>
    <w:p w:rsidR="00D47601" w:rsidRPr="00D47601" w:rsidRDefault="00D47601" w:rsidP="004678DA">
      <w:pPr>
        <w:spacing w:line="360" w:lineRule="auto"/>
        <w:ind w:firstLine="851"/>
        <w:jc w:val="both"/>
        <w:rPr>
          <w:szCs w:val="28"/>
        </w:rPr>
      </w:pPr>
      <w:r w:rsidRPr="00D47601">
        <w:rPr>
          <w:szCs w:val="28"/>
        </w:rPr>
        <w:t>1.</w:t>
      </w:r>
      <w:r w:rsidRPr="00D47601">
        <w:rPr>
          <w:szCs w:val="28"/>
        </w:rPr>
        <w:tab/>
        <w:t>Перинатальные состояния;</w:t>
      </w:r>
    </w:p>
    <w:p w:rsidR="00D47601" w:rsidRPr="00D47601" w:rsidRDefault="00D47601" w:rsidP="004678DA">
      <w:pPr>
        <w:spacing w:line="360" w:lineRule="auto"/>
        <w:ind w:firstLine="851"/>
        <w:jc w:val="both"/>
        <w:rPr>
          <w:szCs w:val="28"/>
        </w:rPr>
      </w:pPr>
      <w:r w:rsidRPr="00D47601">
        <w:rPr>
          <w:szCs w:val="28"/>
        </w:rPr>
        <w:t>2.</w:t>
      </w:r>
      <w:r w:rsidRPr="00D47601">
        <w:rPr>
          <w:szCs w:val="28"/>
        </w:rPr>
        <w:tab/>
        <w:t>Врожденные аномалии (пороки развития).</w:t>
      </w:r>
    </w:p>
    <w:p w:rsidR="00D47601" w:rsidRDefault="00D47601" w:rsidP="004678DA">
      <w:pPr>
        <w:spacing w:line="360" w:lineRule="auto"/>
        <w:ind w:firstLine="851"/>
        <w:jc w:val="both"/>
        <w:rPr>
          <w:szCs w:val="28"/>
        </w:rPr>
      </w:pPr>
      <w:r w:rsidRPr="00D47601">
        <w:rPr>
          <w:szCs w:val="28"/>
        </w:rPr>
        <w:t>Рекомендуемые диапазоны кодов</w:t>
      </w:r>
      <w:r>
        <w:rPr>
          <w:szCs w:val="28"/>
        </w:rPr>
        <w:t xml:space="preserve"> совпадают с кодированием строки «а» и</w:t>
      </w:r>
      <w:r w:rsidRPr="00D47601">
        <w:rPr>
          <w:szCs w:val="28"/>
        </w:rPr>
        <w:t xml:space="preserve"> представлены </w:t>
      </w:r>
      <w:proofErr w:type="gramStart"/>
      <w:r w:rsidRPr="00D47601">
        <w:rPr>
          <w:szCs w:val="28"/>
        </w:rPr>
        <w:t>в</w:t>
      </w:r>
      <w:proofErr w:type="gramEnd"/>
      <w:r w:rsidRPr="00D47601">
        <w:rPr>
          <w:szCs w:val="28"/>
        </w:rPr>
        <w:t xml:space="preserve"> </w:t>
      </w:r>
      <w:fldSimple w:instr=" REF _Ref57721978 \h  \* MERGEFORMAT ">
        <w:r w:rsidR="00530273" w:rsidRPr="006E05F5">
          <w:t xml:space="preserve">Таблица </w:t>
        </w:r>
        <w:r w:rsidR="00530273">
          <w:rPr>
            <w:noProof/>
          </w:rPr>
          <w:t>12</w:t>
        </w:r>
      </w:fldSimple>
      <w:r>
        <w:rPr>
          <w:szCs w:val="28"/>
        </w:rPr>
        <w:t>.</w:t>
      </w:r>
    </w:p>
    <w:p w:rsidR="001752DC" w:rsidRDefault="001752DC" w:rsidP="004678DA">
      <w:pPr>
        <w:spacing w:line="360" w:lineRule="auto"/>
        <w:ind w:firstLine="851"/>
        <w:jc w:val="both"/>
        <w:rPr>
          <w:szCs w:val="28"/>
        </w:rPr>
      </w:pPr>
      <w:r w:rsidRPr="007C6BC8">
        <w:rPr>
          <w:szCs w:val="28"/>
        </w:rPr>
        <w:lastRenderedPageBreak/>
        <w:t>Такие состояния, как сердечная недостаточность, асфиксия, ано</w:t>
      </w:r>
      <w:r>
        <w:rPr>
          <w:szCs w:val="28"/>
        </w:rPr>
        <w:t xml:space="preserve">ксия и </w:t>
      </w:r>
      <w:r w:rsidRPr="007C6BC8">
        <w:rPr>
          <w:szCs w:val="28"/>
        </w:rPr>
        <w:t>недоношенность</w:t>
      </w:r>
      <w:r>
        <w:rPr>
          <w:szCs w:val="28"/>
        </w:rPr>
        <w:t xml:space="preserve"> </w:t>
      </w:r>
      <w:r w:rsidRPr="007C6BC8">
        <w:rPr>
          <w:szCs w:val="28"/>
        </w:rPr>
        <w:t xml:space="preserve">не </w:t>
      </w:r>
      <w:r>
        <w:rPr>
          <w:szCs w:val="28"/>
        </w:rPr>
        <w:t>рекомендуется вписывать в строку «б».</w:t>
      </w:r>
      <w:r w:rsidRPr="007C6BC8">
        <w:rPr>
          <w:szCs w:val="28"/>
        </w:rPr>
        <w:t xml:space="preserve"> </w:t>
      </w:r>
    </w:p>
    <w:p w:rsidR="00D47601" w:rsidRPr="00402B98" w:rsidRDefault="00D47601" w:rsidP="004678DA">
      <w:pPr>
        <w:spacing w:after="100" w:afterAutospacing="1" w:line="360" w:lineRule="auto"/>
        <w:ind w:firstLine="851"/>
        <w:jc w:val="both"/>
        <w:rPr>
          <w:szCs w:val="28"/>
        </w:rPr>
      </w:pPr>
      <w:r w:rsidRPr="00737E64">
        <w:rPr>
          <w:szCs w:val="28"/>
        </w:rPr>
        <w:t xml:space="preserve">При заполнении строки </w:t>
      </w:r>
      <w:r>
        <w:rPr>
          <w:szCs w:val="28"/>
        </w:rPr>
        <w:t>«б»</w:t>
      </w:r>
      <w:r w:rsidRPr="00737E64">
        <w:rPr>
          <w:szCs w:val="28"/>
        </w:rPr>
        <w:t xml:space="preserve"> должны осуществляться проверк</w:t>
      </w:r>
      <w:r>
        <w:rPr>
          <w:szCs w:val="28"/>
        </w:rPr>
        <w:t>а на ограничение кодирования</w:t>
      </w:r>
      <w:r w:rsidRPr="00737E64">
        <w:rPr>
          <w:szCs w:val="28"/>
        </w:rPr>
        <w:t>. Услови</w:t>
      </w:r>
      <w:r>
        <w:rPr>
          <w:szCs w:val="28"/>
        </w:rPr>
        <w:t>е</w:t>
      </w:r>
      <w:r w:rsidRPr="00737E64">
        <w:rPr>
          <w:szCs w:val="28"/>
        </w:rPr>
        <w:t xml:space="preserve"> проверки и вариант подсказки для пользователя представлен </w:t>
      </w:r>
      <w:proofErr w:type="gramStart"/>
      <w:r w:rsidRPr="00737E64">
        <w:rPr>
          <w:szCs w:val="28"/>
        </w:rPr>
        <w:t>в</w:t>
      </w:r>
      <w:proofErr w:type="gramEnd"/>
      <w:r>
        <w:rPr>
          <w:szCs w:val="28"/>
        </w:rPr>
        <w:t xml:space="preserve"> </w:t>
      </w:r>
      <w:fldSimple w:instr=" REF _Ref57889573 \h  \* MERGEFORMAT ">
        <w:r w:rsidR="00530273" w:rsidRPr="00402B98">
          <w:t xml:space="preserve">Таблица </w:t>
        </w:r>
        <w:r w:rsidR="00530273">
          <w:rPr>
            <w:noProof/>
          </w:rPr>
          <w:t>15</w:t>
        </w:r>
      </w:fldSimple>
      <w:r w:rsidR="00EC733C">
        <w:rPr>
          <w:szCs w:val="28"/>
        </w:rPr>
        <w:t>.</w:t>
      </w:r>
    </w:p>
    <w:p w:rsidR="00402B98" w:rsidRPr="00402B98" w:rsidRDefault="00402B98" w:rsidP="004678DA">
      <w:pPr>
        <w:pStyle w:val="a5"/>
        <w:keepNext/>
        <w:spacing w:line="360" w:lineRule="auto"/>
        <w:ind w:left="1418" w:hanging="1418"/>
        <w:rPr>
          <w:color w:val="auto"/>
          <w:sz w:val="28"/>
        </w:rPr>
      </w:pPr>
      <w:bookmarkStart w:id="47" w:name="_Ref57889573"/>
      <w:r w:rsidRPr="00402B98">
        <w:rPr>
          <w:color w:val="auto"/>
          <w:sz w:val="28"/>
        </w:rPr>
        <w:t xml:space="preserve">Таблица </w:t>
      </w:r>
      <w:r w:rsidR="00CA04EC" w:rsidRPr="00402B98">
        <w:rPr>
          <w:color w:val="auto"/>
          <w:sz w:val="28"/>
        </w:rPr>
        <w:fldChar w:fldCharType="begin"/>
      </w:r>
      <w:r w:rsidRPr="00402B98">
        <w:rPr>
          <w:color w:val="auto"/>
          <w:sz w:val="28"/>
        </w:rPr>
        <w:instrText xml:space="preserve"> SEQ Таблица \* ARABIC </w:instrText>
      </w:r>
      <w:r w:rsidR="00CA04EC" w:rsidRPr="00402B98">
        <w:rPr>
          <w:color w:val="auto"/>
          <w:sz w:val="28"/>
        </w:rPr>
        <w:fldChar w:fldCharType="separate"/>
      </w:r>
      <w:r w:rsidR="00530273">
        <w:rPr>
          <w:noProof/>
          <w:color w:val="auto"/>
          <w:sz w:val="28"/>
        </w:rPr>
        <w:t>15</w:t>
      </w:r>
      <w:r w:rsidR="00CA04EC" w:rsidRPr="00402B98">
        <w:rPr>
          <w:color w:val="auto"/>
          <w:sz w:val="28"/>
        </w:rPr>
        <w:fldChar w:fldCharType="end"/>
      </w:r>
      <w:bookmarkEnd w:id="47"/>
      <w:r w:rsidRPr="00402B98">
        <w:rPr>
          <w:color w:val="auto"/>
          <w:sz w:val="28"/>
        </w:rPr>
        <w:t xml:space="preserve">. </w:t>
      </w:r>
      <w:r w:rsidRPr="00402B98">
        <w:rPr>
          <w:b w:val="0"/>
          <w:color w:val="auto"/>
          <w:sz w:val="28"/>
        </w:rPr>
        <w:t>Условия проверки кодирования строки б «Другие заболевания или патологические состояния плода или ребенка» пункта №2</w:t>
      </w:r>
      <w:r w:rsidR="001058A5">
        <w:rPr>
          <w:b w:val="0"/>
          <w:color w:val="auto"/>
          <w:sz w:val="28"/>
        </w:rPr>
        <w:t>6</w:t>
      </w:r>
      <w:r w:rsidRPr="00402B98">
        <w:rPr>
          <w:b w:val="0"/>
          <w:color w:val="auto"/>
          <w:sz w:val="28"/>
        </w:rPr>
        <w:t xml:space="preserve"> «Причины перинатальной смерти» </w:t>
      </w:r>
      <w:proofErr w:type="spellStart"/>
      <w:r w:rsidRPr="00402B98">
        <w:rPr>
          <w:b w:val="0"/>
          <w:color w:val="auto"/>
          <w:sz w:val="28"/>
        </w:rPr>
        <w:t>МССп</w:t>
      </w:r>
      <w:proofErr w:type="spellEnd"/>
      <w:r w:rsidRPr="00402B98">
        <w:rPr>
          <w:b w:val="0"/>
          <w:color w:val="auto"/>
          <w:sz w:val="28"/>
        </w:rPr>
        <w:t>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D47601" w:rsidTr="001733E2">
        <w:tc>
          <w:tcPr>
            <w:tcW w:w="4785" w:type="dxa"/>
          </w:tcPr>
          <w:p w:rsidR="00D47601" w:rsidRPr="00EF326F" w:rsidRDefault="00D47601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Условие проверки</w:t>
            </w:r>
          </w:p>
        </w:tc>
        <w:tc>
          <w:tcPr>
            <w:tcW w:w="4786" w:type="dxa"/>
          </w:tcPr>
          <w:p w:rsidR="00D47601" w:rsidRPr="00EF326F" w:rsidRDefault="00D47601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Подсказка для пользователя</w:t>
            </w:r>
          </w:p>
        </w:tc>
      </w:tr>
      <w:tr w:rsidR="001752DC" w:rsidTr="001733E2">
        <w:tc>
          <w:tcPr>
            <w:tcW w:w="4785" w:type="dxa"/>
          </w:tcPr>
          <w:p w:rsidR="001752DC" w:rsidRDefault="001752DC" w:rsidP="001058A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 строке «б» пункта №2</w:t>
            </w:r>
            <w:r w:rsidR="001058A5">
              <w:rPr>
                <w:szCs w:val="28"/>
              </w:rPr>
              <w:t>6</w:t>
            </w:r>
            <w:r>
              <w:rPr>
                <w:szCs w:val="28"/>
              </w:rPr>
              <w:t xml:space="preserve"> «Причины перинатальной смерти» указан один из следующих вариантов</w:t>
            </w:r>
            <w:r w:rsidR="00970982" w:rsidRPr="007C6BC8">
              <w:rPr>
                <w:szCs w:val="28"/>
              </w:rPr>
              <w:t xml:space="preserve"> сердечная недостаточность, асфиксия, аноксия, недоношенность</w:t>
            </w:r>
            <w:r w:rsidR="00970982">
              <w:rPr>
                <w:szCs w:val="28"/>
              </w:rPr>
              <w:t xml:space="preserve"> (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29.0</w:t>
            </w:r>
            <w:r w:rsidR="00970982">
              <w:rPr>
                <w:szCs w:val="28"/>
              </w:rPr>
              <w:t xml:space="preserve">,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20.0</w:t>
            </w:r>
            <w:r w:rsidR="00970982">
              <w:rPr>
                <w:szCs w:val="28"/>
              </w:rPr>
              <w:t xml:space="preserve"> –</w:t>
            </w:r>
            <w:r w:rsidR="00970982" w:rsidRPr="00970982">
              <w:rPr>
                <w:szCs w:val="28"/>
              </w:rPr>
              <w:t xml:space="preserve">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20</w:t>
            </w:r>
            <w:r w:rsidR="00970982">
              <w:rPr>
                <w:szCs w:val="28"/>
              </w:rPr>
              <w:t>.</w:t>
            </w:r>
            <w:r w:rsidR="00970982" w:rsidRPr="007621C9">
              <w:rPr>
                <w:szCs w:val="28"/>
              </w:rPr>
              <w:t>9</w:t>
            </w:r>
            <w:r w:rsidR="00970982">
              <w:rPr>
                <w:szCs w:val="28"/>
              </w:rPr>
              <w:t xml:space="preserve">,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07.0</w:t>
            </w:r>
            <w:r w:rsidR="00970982">
              <w:rPr>
                <w:szCs w:val="28"/>
              </w:rPr>
              <w:t xml:space="preserve"> –</w:t>
            </w:r>
            <w:r w:rsidR="00970982" w:rsidRPr="00970982">
              <w:rPr>
                <w:szCs w:val="28"/>
              </w:rPr>
              <w:t xml:space="preserve"> </w:t>
            </w:r>
            <w:r w:rsidR="00970982">
              <w:rPr>
                <w:szCs w:val="28"/>
                <w:lang w:val="en-US"/>
              </w:rPr>
              <w:t>P</w:t>
            </w:r>
            <w:r w:rsidR="00970982" w:rsidRPr="007621C9">
              <w:rPr>
                <w:szCs w:val="28"/>
              </w:rPr>
              <w:t>07.3</w:t>
            </w:r>
            <w:r w:rsidR="00970982">
              <w:rPr>
                <w:szCs w:val="28"/>
              </w:rPr>
              <w:t>).</w:t>
            </w:r>
          </w:p>
        </w:tc>
        <w:tc>
          <w:tcPr>
            <w:tcW w:w="4786" w:type="dxa"/>
          </w:tcPr>
          <w:p w:rsidR="001752DC" w:rsidRDefault="001752DC" w:rsidP="001058A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 рекомендуется использовать сердечную недостаточность, асфиксию</w:t>
            </w:r>
            <w:r w:rsidRPr="007C6BC8">
              <w:rPr>
                <w:szCs w:val="28"/>
              </w:rPr>
              <w:t>, ано</w:t>
            </w:r>
            <w:r>
              <w:rPr>
                <w:szCs w:val="28"/>
              </w:rPr>
              <w:t xml:space="preserve">ксию или </w:t>
            </w:r>
            <w:r w:rsidRPr="007C6BC8">
              <w:rPr>
                <w:szCs w:val="28"/>
              </w:rPr>
              <w:t>недоношенность</w:t>
            </w:r>
            <w:r>
              <w:rPr>
                <w:szCs w:val="28"/>
              </w:rPr>
              <w:t xml:space="preserve"> в строке </w:t>
            </w:r>
            <w:r w:rsidR="00B41D34">
              <w:rPr>
                <w:szCs w:val="28"/>
              </w:rPr>
              <w:t xml:space="preserve">«б» </w:t>
            </w:r>
            <w:r>
              <w:rPr>
                <w:szCs w:val="28"/>
              </w:rPr>
              <w:br/>
              <w:t>пункта №2</w:t>
            </w:r>
            <w:r w:rsidR="001058A5">
              <w:rPr>
                <w:szCs w:val="28"/>
              </w:rPr>
              <w:t>6</w:t>
            </w:r>
            <w:r>
              <w:rPr>
                <w:szCs w:val="28"/>
              </w:rPr>
              <w:t xml:space="preserve"> «Причины перинатальной смерти»</w:t>
            </w:r>
            <w:r w:rsidR="00CD117D">
              <w:rPr>
                <w:szCs w:val="28"/>
              </w:rPr>
              <w:t>.</w:t>
            </w:r>
          </w:p>
        </w:tc>
      </w:tr>
      <w:tr w:rsidR="001752DC" w:rsidTr="001733E2">
        <w:tc>
          <w:tcPr>
            <w:tcW w:w="4785" w:type="dxa"/>
          </w:tcPr>
          <w:p w:rsidR="001752DC" w:rsidRDefault="001058A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 строке «б» пункта №26</w:t>
            </w:r>
            <w:r w:rsidR="001752DC">
              <w:rPr>
                <w:szCs w:val="28"/>
              </w:rPr>
              <w:t xml:space="preserve"> «Причины перинатальной смерти» указан код </w:t>
            </w:r>
            <w:r w:rsidR="001752DC" w:rsidRPr="00314A96">
              <w:rPr>
                <w:szCs w:val="28"/>
              </w:rPr>
              <w:t>МКБ-10</w:t>
            </w:r>
            <w:r w:rsidR="001752DC">
              <w:rPr>
                <w:szCs w:val="28"/>
              </w:rPr>
              <w:t>,</w:t>
            </w:r>
            <w:r w:rsidR="001752DC" w:rsidRPr="00314A96">
              <w:rPr>
                <w:szCs w:val="28"/>
              </w:rPr>
              <w:t xml:space="preserve"> которой равен значению или входит в диапазон</w:t>
            </w:r>
            <w:r w:rsidR="001752DC">
              <w:rPr>
                <w:szCs w:val="28"/>
              </w:rPr>
              <w:t xml:space="preserve"> </w:t>
            </w:r>
            <w:r w:rsidR="001752DC" w:rsidRPr="00BB4517">
              <w:rPr>
                <w:szCs w:val="28"/>
              </w:rPr>
              <w:t xml:space="preserve">P00 </w:t>
            </w:r>
            <w:r w:rsidR="001752DC" w:rsidRPr="00226561">
              <w:rPr>
                <w:shd w:val="clear" w:color="auto" w:fill="FEFCFC"/>
              </w:rPr>
              <w:t>–</w:t>
            </w:r>
            <w:r w:rsidR="001752DC">
              <w:rPr>
                <w:szCs w:val="28"/>
              </w:rPr>
              <w:t xml:space="preserve"> P04</w:t>
            </w:r>
            <w:r w:rsidR="00CD117D">
              <w:rPr>
                <w:szCs w:val="28"/>
              </w:rPr>
              <w:t>.</w:t>
            </w:r>
          </w:p>
        </w:tc>
        <w:tc>
          <w:tcPr>
            <w:tcW w:w="4786" w:type="dxa"/>
          </w:tcPr>
          <w:p w:rsidR="001752DC" w:rsidRDefault="001058A5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 строке «б» пункта №26</w:t>
            </w:r>
            <w:r w:rsidR="001752DC">
              <w:rPr>
                <w:szCs w:val="28"/>
              </w:rPr>
              <w:t xml:space="preserve"> «Причины перинатальной смерти» недопустимо использовать код </w:t>
            </w:r>
            <w:r w:rsidR="001752DC" w:rsidRPr="00314A96">
              <w:rPr>
                <w:szCs w:val="28"/>
              </w:rPr>
              <w:t>МКБ-10</w:t>
            </w:r>
            <w:r w:rsidR="001752DC">
              <w:rPr>
                <w:szCs w:val="28"/>
              </w:rPr>
              <w:t>,</w:t>
            </w:r>
            <w:r w:rsidR="001752DC" w:rsidRPr="00314A96">
              <w:rPr>
                <w:szCs w:val="28"/>
              </w:rPr>
              <w:t xml:space="preserve"> которой равен значению или входит в диапазон</w:t>
            </w:r>
            <w:r w:rsidR="001752DC">
              <w:rPr>
                <w:szCs w:val="28"/>
              </w:rPr>
              <w:t xml:space="preserve"> </w:t>
            </w:r>
            <w:r w:rsidR="001752DC" w:rsidRPr="00BB4517">
              <w:rPr>
                <w:szCs w:val="28"/>
              </w:rPr>
              <w:t xml:space="preserve">P00 </w:t>
            </w:r>
            <w:r w:rsidR="001752DC" w:rsidRPr="00226561">
              <w:rPr>
                <w:shd w:val="clear" w:color="auto" w:fill="FEFCFC"/>
              </w:rPr>
              <w:t>–</w:t>
            </w:r>
            <w:r w:rsidR="001752DC">
              <w:rPr>
                <w:szCs w:val="28"/>
              </w:rPr>
              <w:t xml:space="preserve"> P04</w:t>
            </w:r>
            <w:r w:rsidR="00CD117D">
              <w:rPr>
                <w:szCs w:val="28"/>
              </w:rPr>
              <w:t>.</w:t>
            </w:r>
          </w:p>
        </w:tc>
      </w:tr>
    </w:tbl>
    <w:p w:rsidR="00D47601" w:rsidRDefault="00D47601" w:rsidP="004678DA">
      <w:pPr>
        <w:spacing w:line="360" w:lineRule="auto"/>
        <w:ind w:firstLine="851"/>
        <w:jc w:val="both"/>
        <w:rPr>
          <w:szCs w:val="28"/>
        </w:rPr>
      </w:pPr>
    </w:p>
    <w:p w:rsidR="00840DA5" w:rsidRDefault="00840DA5" w:rsidP="004678DA">
      <w:pPr>
        <w:spacing w:after="200" w:line="360" w:lineRule="auto"/>
        <w:rPr>
          <w:szCs w:val="28"/>
        </w:rPr>
      </w:pPr>
      <w:r>
        <w:rPr>
          <w:szCs w:val="28"/>
        </w:rPr>
        <w:br w:type="page"/>
      </w:r>
    </w:p>
    <w:p w:rsidR="00840DA5" w:rsidRPr="0051100E" w:rsidRDefault="00840DA5" w:rsidP="004678DA">
      <w:pPr>
        <w:pStyle w:val="2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48" w:name="_Toc58836987"/>
      <w:bookmarkStart w:id="49" w:name="_Toc64054506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B41D34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«в» 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A037B5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Основное заболевание или патологическое состояние матери, оказавшее неблагоприятное влияние на плод или ребенка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bookmarkEnd w:id="48"/>
      <w:bookmarkEnd w:id="49"/>
    </w:p>
    <w:p w:rsidR="00A037B5" w:rsidRDefault="00840DA5" w:rsidP="004678DA">
      <w:pPr>
        <w:spacing w:line="360" w:lineRule="auto"/>
        <w:ind w:firstLine="851"/>
        <w:jc w:val="both"/>
        <w:rPr>
          <w:szCs w:val="28"/>
        </w:rPr>
      </w:pPr>
      <w:proofErr w:type="gramStart"/>
      <w:r>
        <w:rPr>
          <w:szCs w:val="28"/>
        </w:rPr>
        <w:t xml:space="preserve">В строке </w:t>
      </w:r>
      <w:r w:rsidR="00B41D34">
        <w:rPr>
          <w:b/>
          <w:szCs w:val="28"/>
        </w:rPr>
        <w:t xml:space="preserve">«в» </w:t>
      </w:r>
      <w:r w:rsidR="00AD7DB3">
        <w:rPr>
          <w:szCs w:val="28"/>
        </w:rPr>
        <w:t>«</w:t>
      </w:r>
      <w:r w:rsidR="00AD7DB3" w:rsidRPr="00AD7DB3">
        <w:rPr>
          <w:b/>
          <w:szCs w:val="28"/>
        </w:rPr>
        <w:t>Основное заболевание или патологическое состояние матери, оказавшее неблагоприятное влияние на плод или ребенка</w:t>
      </w:r>
      <w:r w:rsidR="00AD7DB3">
        <w:rPr>
          <w:b/>
          <w:szCs w:val="28"/>
        </w:rPr>
        <w:t xml:space="preserve">» </w:t>
      </w:r>
      <w:r w:rsidR="001058A5">
        <w:rPr>
          <w:szCs w:val="28"/>
        </w:rPr>
        <w:t>пункта №26</w:t>
      </w:r>
      <w:r w:rsidR="009548E1" w:rsidRPr="00CB7A75">
        <w:rPr>
          <w:szCs w:val="28"/>
        </w:rPr>
        <w:t xml:space="preserve"> «Причины перинатальной смерти»</w:t>
      </w:r>
      <w:r w:rsidR="009548E1">
        <w:rPr>
          <w:szCs w:val="28"/>
        </w:rPr>
        <w:t xml:space="preserve"> </w:t>
      </w:r>
      <w:proofErr w:type="spellStart"/>
      <w:r w:rsidR="009548E1">
        <w:rPr>
          <w:szCs w:val="28"/>
        </w:rPr>
        <w:t>МССп</w:t>
      </w:r>
      <w:proofErr w:type="spellEnd"/>
      <w:r w:rsidR="009548E1">
        <w:rPr>
          <w:szCs w:val="28"/>
        </w:rPr>
        <w:t xml:space="preserve"> </w:t>
      </w:r>
      <w:r w:rsidR="00AD7DB3" w:rsidRPr="00AD7DB3">
        <w:rPr>
          <w:szCs w:val="28"/>
        </w:rPr>
        <w:t>следует записывать болезни или состояния матери, которые, по мнению лица, заполняющего Медицинское свидетельство, оказали какое-либо неблагоприятное воздействие на ребенка, родившегося мертвым или родившегося живым и умершего до 7 полных суток жизни</w:t>
      </w:r>
      <w:proofErr w:type="gramEnd"/>
    </w:p>
    <w:p w:rsidR="00AB2CA1" w:rsidRDefault="00AD7DB3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В строке записывается одно основное заболевания. Для кодирования, соответственно, используется</w:t>
      </w:r>
      <w:r w:rsidRPr="00BB4517">
        <w:rPr>
          <w:szCs w:val="28"/>
        </w:rPr>
        <w:t xml:space="preserve"> один код.</w:t>
      </w:r>
      <w:r w:rsidR="00AB2CA1" w:rsidRPr="00AB2CA1">
        <w:rPr>
          <w:szCs w:val="28"/>
        </w:rPr>
        <w:t xml:space="preserve"> </w:t>
      </w:r>
    </w:p>
    <w:p w:rsidR="00530787" w:rsidRPr="0095173B" w:rsidRDefault="00530787" w:rsidP="00530787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 xml:space="preserve">Набор значений для выбора </w:t>
      </w:r>
      <w:r>
        <w:rPr>
          <w:szCs w:val="28"/>
        </w:rPr>
        <w:t>заболевания или патологического состояния</w:t>
      </w:r>
      <w:r w:rsidRPr="0095173B">
        <w:rPr>
          <w:szCs w:val="28"/>
        </w:rPr>
        <w:t xml:space="preserve"> на строке «</w:t>
      </w:r>
      <w:r>
        <w:rPr>
          <w:szCs w:val="28"/>
        </w:rPr>
        <w:t>в</w:t>
      </w:r>
      <w:r w:rsidRPr="0095173B">
        <w:rPr>
          <w:szCs w:val="28"/>
        </w:rPr>
        <w:t xml:space="preserve">» должен соответствовать значениям справочника 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>
        <w:rPr>
          <w:szCs w:val="28"/>
        </w:rPr>
        <w:t>.</w:t>
      </w:r>
    </w:p>
    <w:p w:rsidR="00AB2CA1" w:rsidRDefault="00AB2CA1" w:rsidP="004678DA">
      <w:pPr>
        <w:spacing w:line="360" w:lineRule="auto"/>
        <w:ind w:firstLine="851"/>
        <w:jc w:val="both"/>
        <w:rPr>
          <w:szCs w:val="28"/>
        </w:rPr>
      </w:pPr>
      <w:proofErr w:type="gramStart"/>
      <w:r w:rsidRPr="00AB2CA1">
        <w:rPr>
          <w:szCs w:val="28"/>
        </w:rPr>
        <w:t>Основное заболевание (состояние) матери, оказавшее влияние на мертворожденного или живорожденного и умершего на первой неделе жизни ребенка,</w:t>
      </w:r>
      <w:r>
        <w:rPr>
          <w:szCs w:val="28"/>
        </w:rPr>
        <w:t xml:space="preserve"> записанное на строке </w:t>
      </w:r>
      <w:r w:rsidR="00F1393A">
        <w:rPr>
          <w:szCs w:val="28"/>
        </w:rPr>
        <w:t>«</w:t>
      </w:r>
      <w:r w:rsidRPr="00AB2CA1">
        <w:rPr>
          <w:szCs w:val="28"/>
        </w:rPr>
        <w:t>в</w:t>
      </w:r>
      <w:r w:rsidR="00F1393A">
        <w:rPr>
          <w:szCs w:val="28"/>
        </w:rPr>
        <w:t>»</w:t>
      </w:r>
      <w:r w:rsidRPr="00AB2CA1">
        <w:rPr>
          <w:szCs w:val="28"/>
        </w:rPr>
        <w:t>, необходимо кодировать</w:t>
      </w:r>
      <w:r w:rsidR="00D56D41">
        <w:rPr>
          <w:szCs w:val="28"/>
        </w:rPr>
        <w:t xml:space="preserve"> из рубрики «</w:t>
      </w:r>
      <w:r w:rsidR="00D56D41">
        <w:t xml:space="preserve">Поражения плода и новорожденного, обусловленные состояниями матери, осложнениями беременности, родов и </w:t>
      </w:r>
      <w:proofErr w:type="spellStart"/>
      <w:r w:rsidR="00D56D41">
        <w:t>родоразрешения</w:t>
      </w:r>
      <w:proofErr w:type="spellEnd"/>
      <w:r w:rsidR="00D56D41">
        <w:t>».</w:t>
      </w:r>
      <w:proofErr w:type="gramEnd"/>
    </w:p>
    <w:p w:rsidR="00D56D41" w:rsidRPr="00D56D41" w:rsidRDefault="00D56D41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Ограничение по кодированию в строке </w:t>
      </w:r>
      <w:r w:rsidR="00501AE2">
        <w:rPr>
          <w:szCs w:val="28"/>
        </w:rPr>
        <w:t>«</w:t>
      </w:r>
      <w:proofErr w:type="gramStart"/>
      <w:r>
        <w:rPr>
          <w:szCs w:val="28"/>
        </w:rPr>
        <w:t>в</w:t>
      </w:r>
      <w:proofErr w:type="gramEnd"/>
      <w:r w:rsidR="00501AE2">
        <w:rPr>
          <w:szCs w:val="28"/>
        </w:rPr>
        <w:t>»</w:t>
      </w:r>
      <w:r>
        <w:rPr>
          <w:szCs w:val="28"/>
        </w:rPr>
        <w:t xml:space="preserve"> представлено</w:t>
      </w:r>
      <w:r w:rsidRPr="00D56D41">
        <w:rPr>
          <w:szCs w:val="28"/>
        </w:rPr>
        <w:t xml:space="preserve"> в</w:t>
      </w:r>
      <w:r w:rsidR="00590E4C">
        <w:rPr>
          <w:szCs w:val="28"/>
        </w:rPr>
        <w:br/>
      </w:r>
      <w:fldSimple w:instr=" REF _Ref57888883 \h  \* MERGEFORMAT ">
        <w:r w:rsidR="00530273" w:rsidRPr="00F1393A">
          <w:rPr>
            <w:szCs w:val="28"/>
          </w:rPr>
          <w:t xml:space="preserve">Таблица </w:t>
        </w:r>
        <w:r w:rsidR="00530273">
          <w:rPr>
            <w:noProof/>
            <w:szCs w:val="28"/>
          </w:rPr>
          <w:t>16</w:t>
        </w:r>
      </w:fldSimple>
      <w:r w:rsidR="00501AE2">
        <w:rPr>
          <w:szCs w:val="28"/>
        </w:rPr>
        <w:t>.</w:t>
      </w:r>
    </w:p>
    <w:p w:rsidR="00D56D41" w:rsidRPr="00F1393A" w:rsidRDefault="00D56D41" w:rsidP="004678DA">
      <w:pPr>
        <w:pStyle w:val="a5"/>
        <w:keepNext/>
        <w:spacing w:line="360" w:lineRule="auto"/>
        <w:ind w:left="1418" w:hanging="1418"/>
        <w:jc w:val="both"/>
        <w:rPr>
          <w:b w:val="0"/>
          <w:color w:val="auto"/>
          <w:sz w:val="28"/>
          <w:szCs w:val="28"/>
        </w:rPr>
      </w:pPr>
      <w:bookmarkStart w:id="50" w:name="_Ref57888883"/>
      <w:r w:rsidRPr="00F1393A">
        <w:rPr>
          <w:color w:val="auto"/>
          <w:sz w:val="28"/>
          <w:szCs w:val="28"/>
        </w:rPr>
        <w:lastRenderedPageBreak/>
        <w:t xml:space="preserve">Таблица </w:t>
      </w:r>
      <w:r w:rsidR="00CA04EC" w:rsidRPr="00F1393A">
        <w:rPr>
          <w:color w:val="auto"/>
          <w:sz w:val="28"/>
          <w:szCs w:val="28"/>
        </w:rPr>
        <w:fldChar w:fldCharType="begin"/>
      </w:r>
      <w:r w:rsidRPr="003547C0">
        <w:rPr>
          <w:color w:val="auto"/>
          <w:sz w:val="28"/>
          <w:szCs w:val="28"/>
        </w:rPr>
        <w:instrText xml:space="preserve"> SEQ Таблица \* ARABIC </w:instrText>
      </w:r>
      <w:r w:rsidR="00CA04EC" w:rsidRPr="00F1393A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16</w:t>
      </w:r>
      <w:r w:rsidR="00CA04EC" w:rsidRPr="00F1393A">
        <w:rPr>
          <w:color w:val="auto"/>
          <w:sz w:val="28"/>
          <w:szCs w:val="28"/>
        </w:rPr>
        <w:fldChar w:fldCharType="end"/>
      </w:r>
      <w:bookmarkEnd w:id="50"/>
      <w:r w:rsidRPr="00F1393A">
        <w:rPr>
          <w:color w:val="auto"/>
          <w:sz w:val="28"/>
          <w:szCs w:val="28"/>
        </w:rPr>
        <w:t>.</w:t>
      </w:r>
      <w:r w:rsidRPr="00F1393A">
        <w:rPr>
          <w:b w:val="0"/>
          <w:color w:val="auto"/>
          <w:sz w:val="28"/>
          <w:szCs w:val="28"/>
        </w:rPr>
        <w:t xml:space="preserve"> Диапазон кодов МКБ, используемых при кодировании в строке </w:t>
      </w:r>
      <w:r w:rsidR="00B41D34">
        <w:rPr>
          <w:b w:val="0"/>
          <w:color w:val="auto"/>
          <w:sz w:val="28"/>
          <w:szCs w:val="28"/>
        </w:rPr>
        <w:t xml:space="preserve">«в» </w:t>
      </w:r>
      <w:r w:rsidRPr="00F1393A">
        <w:rPr>
          <w:b w:val="0"/>
          <w:color w:val="auto"/>
          <w:sz w:val="28"/>
          <w:szCs w:val="28"/>
        </w:rPr>
        <w:t>«Основное заболевание или патологическое состояние матери, оказавшее неблагоприятное влияние на плод или ребенка»</w:t>
      </w:r>
      <w:r w:rsidR="001058A5">
        <w:rPr>
          <w:b w:val="0"/>
          <w:color w:val="auto"/>
          <w:sz w:val="28"/>
          <w:szCs w:val="28"/>
        </w:rPr>
        <w:t xml:space="preserve"> пункта №26</w:t>
      </w:r>
      <w:r w:rsidR="00F1393A" w:rsidRPr="00F1393A">
        <w:rPr>
          <w:b w:val="0"/>
          <w:color w:val="auto"/>
          <w:sz w:val="28"/>
          <w:szCs w:val="28"/>
        </w:rPr>
        <w:t xml:space="preserve"> «Причины перинатальной смерти» </w:t>
      </w:r>
      <w:proofErr w:type="spellStart"/>
      <w:r w:rsidR="00F1393A" w:rsidRPr="00F1393A">
        <w:rPr>
          <w:b w:val="0"/>
          <w:color w:val="auto"/>
          <w:sz w:val="28"/>
          <w:szCs w:val="28"/>
        </w:rPr>
        <w:t>МССп</w:t>
      </w:r>
      <w:proofErr w:type="spellEnd"/>
      <w:r w:rsidRPr="00F1393A">
        <w:rPr>
          <w:b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D56D41" w:rsidTr="001733E2">
        <w:tc>
          <w:tcPr>
            <w:tcW w:w="4785" w:type="dxa"/>
          </w:tcPr>
          <w:p w:rsidR="00D56D41" w:rsidRPr="00EF326F" w:rsidRDefault="00D56D41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Название рубрики</w:t>
            </w:r>
          </w:p>
        </w:tc>
        <w:tc>
          <w:tcPr>
            <w:tcW w:w="4786" w:type="dxa"/>
          </w:tcPr>
          <w:p w:rsidR="00D56D41" w:rsidRPr="00EF326F" w:rsidRDefault="00D56D41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Диапазон кодов</w:t>
            </w:r>
          </w:p>
        </w:tc>
      </w:tr>
      <w:tr w:rsidR="00D56D41" w:rsidTr="001733E2">
        <w:tc>
          <w:tcPr>
            <w:tcW w:w="4785" w:type="dxa"/>
          </w:tcPr>
          <w:p w:rsidR="00D56D41" w:rsidRDefault="00D56D41" w:rsidP="004678DA">
            <w:pPr>
              <w:spacing w:line="360" w:lineRule="auto"/>
              <w:jc w:val="both"/>
              <w:rPr>
                <w:szCs w:val="28"/>
              </w:rPr>
            </w:pPr>
            <w:r>
              <w:t xml:space="preserve">Поражения плода и новорожденного, обусловленные состояниями матери, осложнениями беременности, родов и </w:t>
            </w:r>
            <w:proofErr w:type="spellStart"/>
            <w:r>
              <w:t>родоразрешения</w:t>
            </w:r>
            <w:proofErr w:type="spellEnd"/>
            <w:r>
              <w:t>.</w:t>
            </w:r>
          </w:p>
        </w:tc>
        <w:tc>
          <w:tcPr>
            <w:tcW w:w="4786" w:type="dxa"/>
          </w:tcPr>
          <w:p w:rsidR="00D56D41" w:rsidRPr="00501AE2" w:rsidRDefault="00D56D41" w:rsidP="004678DA">
            <w:pPr>
              <w:spacing w:line="360" w:lineRule="auto"/>
              <w:jc w:val="both"/>
              <w:rPr>
                <w:szCs w:val="28"/>
              </w:rPr>
            </w:pPr>
            <w:r>
              <w:t>P00</w:t>
            </w:r>
            <w:r w:rsidRPr="00BB4517">
              <w:rPr>
                <w:szCs w:val="28"/>
              </w:rPr>
              <w:t xml:space="preserve">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</w:t>
            </w:r>
            <w:r>
              <w:t>P04</w:t>
            </w:r>
            <w:r w:rsidR="00501AE2">
              <w:t xml:space="preserve"> (</w:t>
            </w:r>
            <w:r w:rsidR="00501AE2">
              <w:rPr>
                <w:lang w:val="en-US"/>
              </w:rPr>
              <w:t>XVI</w:t>
            </w:r>
            <w:r w:rsidR="00501AE2">
              <w:t xml:space="preserve"> класс МКБ-10)</w:t>
            </w:r>
            <w:r w:rsidR="00CD117D">
              <w:t>.</w:t>
            </w:r>
          </w:p>
        </w:tc>
      </w:tr>
    </w:tbl>
    <w:p w:rsidR="00AD7DB3" w:rsidRDefault="00AD7DB3" w:rsidP="004678DA">
      <w:pPr>
        <w:spacing w:line="360" w:lineRule="auto"/>
        <w:ind w:firstLine="851"/>
        <w:jc w:val="both"/>
        <w:rPr>
          <w:szCs w:val="28"/>
        </w:rPr>
      </w:pPr>
    </w:p>
    <w:p w:rsidR="00A037B5" w:rsidRPr="00953097" w:rsidRDefault="00AD7DB3" w:rsidP="004678DA">
      <w:pPr>
        <w:spacing w:line="360" w:lineRule="auto"/>
        <w:ind w:firstLine="851"/>
        <w:jc w:val="both"/>
        <w:rPr>
          <w:szCs w:val="28"/>
        </w:rPr>
      </w:pPr>
      <w:proofErr w:type="gramStart"/>
      <w:r w:rsidRPr="00AD7DB3">
        <w:rPr>
          <w:szCs w:val="28"/>
        </w:rPr>
        <w:t>Если установить заболевание (состояние) матери или состояние плаценты, которые могли бы оказать неблагоприятное влияние на мертворожденного или живорожденного, умершего до 7 полных суток жизни, не представляется возможным, рекомендуется сдела</w:t>
      </w:r>
      <w:r w:rsidR="00AB2CA1">
        <w:rPr>
          <w:szCs w:val="28"/>
        </w:rPr>
        <w:t xml:space="preserve">ть запись на строке </w:t>
      </w:r>
      <w:r w:rsidR="003C58A1">
        <w:rPr>
          <w:szCs w:val="28"/>
        </w:rPr>
        <w:t>«</w:t>
      </w:r>
      <w:r w:rsidR="00AB2CA1">
        <w:rPr>
          <w:szCs w:val="28"/>
        </w:rPr>
        <w:t>в</w:t>
      </w:r>
      <w:r w:rsidR="003C58A1">
        <w:rPr>
          <w:szCs w:val="28"/>
        </w:rPr>
        <w:t>»</w:t>
      </w:r>
      <w:r w:rsidR="009548E1">
        <w:rPr>
          <w:szCs w:val="28"/>
        </w:rPr>
        <w:t>: «</w:t>
      </w:r>
      <w:r w:rsidR="00AB2CA1">
        <w:rPr>
          <w:szCs w:val="28"/>
        </w:rPr>
        <w:t>неизвестно</w:t>
      </w:r>
      <w:r w:rsidR="009548E1">
        <w:rPr>
          <w:szCs w:val="28"/>
        </w:rPr>
        <w:t>»</w:t>
      </w:r>
      <w:r w:rsidR="00AB2CA1">
        <w:rPr>
          <w:szCs w:val="28"/>
        </w:rPr>
        <w:t xml:space="preserve"> или</w:t>
      </w:r>
      <w:r w:rsidRPr="00AD7DB3">
        <w:rPr>
          <w:szCs w:val="28"/>
        </w:rPr>
        <w:t xml:space="preserve"> </w:t>
      </w:r>
      <w:r w:rsidR="00947B74">
        <w:rPr>
          <w:szCs w:val="28"/>
        </w:rPr>
        <w:t>«</w:t>
      </w:r>
      <w:r w:rsidRPr="00AD7DB3">
        <w:rPr>
          <w:szCs w:val="28"/>
        </w:rPr>
        <w:t>не установлен</w:t>
      </w:r>
      <w:r w:rsidR="00AB2CA1">
        <w:rPr>
          <w:szCs w:val="28"/>
        </w:rPr>
        <w:t>о</w:t>
      </w:r>
      <w:r w:rsidR="00947B74">
        <w:rPr>
          <w:szCs w:val="28"/>
        </w:rPr>
        <w:t>»</w:t>
      </w:r>
      <w:r w:rsidR="00AB2CA1">
        <w:rPr>
          <w:szCs w:val="28"/>
        </w:rPr>
        <w:t>, а для кодирования использовать</w:t>
      </w:r>
      <w:r w:rsidRPr="00AD7DB3">
        <w:rPr>
          <w:szCs w:val="28"/>
        </w:rPr>
        <w:t xml:space="preserve"> искусственный к</w:t>
      </w:r>
      <w:r w:rsidR="00AB2CA1">
        <w:rPr>
          <w:szCs w:val="28"/>
        </w:rPr>
        <w:t>од XXX</w:t>
      </w:r>
      <w:r w:rsidRPr="00AD7DB3">
        <w:rPr>
          <w:szCs w:val="28"/>
        </w:rPr>
        <w:t>.</w:t>
      </w:r>
      <w:r w:rsidR="00953097">
        <w:rPr>
          <w:szCs w:val="28"/>
          <w:lang w:val="en-US"/>
        </w:rPr>
        <w:t>X</w:t>
      </w:r>
      <w:r w:rsidR="00953097" w:rsidRPr="00953097">
        <w:rPr>
          <w:szCs w:val="28"/>
        </w:rPr>
        <w:t>.</w:t>
      </w:r>
      <w:proofErr w:type="gramEnd"/>
    </w:p>
    <w:p w:rsidR="002B100C" w:rsidRPr="00947B74" w:rsidRDefault="002B100C" w:rsidP="00191C91">
      <w:pPr>
        <w:pStyle w:val="a5"/>
        <w:keepNext/>
        <w:spacing w:line="360" w:lineRule="auto"/>
        <w:ind w:left="1560" w:hanging="1560"/>
        <w:jc w:val="both"/>
        <w:rPr>
          <w:b w:val="0"/>
          <w:color w:val="auto"/>
          <w:sz w:val="28"/>
        </w:rPr>
      </w:pPr>
      <w:r w:rsidRPr="00947B74">
        <w:rPr>
          <w:color w:val="auto"/>
          <w:sz w:val="28"/>
        </w:rPr>
        <w:t xml:space="preserve">Таблица </w:t>
      </w:r>
      <w:r w:rsidR="00CA04EC" w:rsidRPr="00947B74">
        <w:rPr>
          <w:color w:val="auto"/>
          <w:sz w:val="28"/>
        </w:rPr>
        <w:fldChar w:fldCharType="begin"/>
      </w:r>
      <w:r w:rsidRPr="003547C0">
        <w:rPr>
          <w:color w:val="auto"/>
          <w:sz w:val="28"/>
        </w:rPr>
        <w:instrText xml:space="preserve"> SEQ Таблица \* ARABIC </w:instrText>
      </w:r>
      <w:r w:rsidR="00CA04EC" w:rsidRPr="00947B74">
        <w:rPr>
          <w:color w:val="auto"/>
          <w:sz w:val="28"/>
        </w:rPr>
        <w:fldChar w:fldCharType="separate"/>
      </w:r>
      <w:r w:rsidR="00530273">
        <w:rPr>
          <w:noProof/>
          <w:color w:val="auto"/>
          <w:sz w:val="28"/>
        </w:rPr>
        <w:t>17</w:t>
      </w:r>
      <w:r w:rsidR="00CA04EC" w:rsidRPr="00947B74">
        <w:rPr>
          <w:color w:val="auto"/>
          <w:sz w:val="28"/>
        </w:rPr>
        <w:fldChar w:fldCharType="end"/>
      </w:r>
      <w:r w:rsidRPr="00947B74">
        <w:rPr>
          <w:color w:val="auto"/>
          <w:sz w:val="28"/>
        </w:rPr>
        <w:t>.</w:t>
      </w:r>
      <w:r w:rsidRPr="00947B74">
        <w:rPr>
          <w:b w:val="0"/>
          <w:color w:val="auto"/>
          <w:sz w:val="28"/>
        </w:rPr>
        <w:t xml:space="preserve"> </w:t>
      </w:r>
      <w:r w:rsidR="006961F0" w:rsidRPr="00947B74">
        <w:rPr>
          <w:b w:val="0"/>
          <w:color w:val="auto"/>
          <w:sz w:val="28"/>
        </w:rPr>
        <w:t xml:space="preserve">Ограничение строки </w:t>
      </w:r>
      <w:r w:rsidR="00B41D34">
        <w:rPr>
          <w:b w:val="0"/>
          <w:color w:val="auto"/>
          <w:sz w:val="28"/>
        </w:rPr>
        <w:t xml:space="preserve">«в» </w:t>
      </w:r>
      <w:r w:rsidR="006961F0" w:rsidRPr="00947B74">
        <w:rPr>
          <w:b w:val="0"/>
          <w:color w:val="auto"/>
          <w:sz w:val="28"/>
        </w:rPr>
        <w:t>«Основное заболевание или патологическое состояние матери, оказавшее неблагоприятное влияние на плод или ребенка»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2B100C" w:rsidTr="001733E2">
        <w:tc>
          <w:tcPr>
            <w:tcW w:w="4785" w:type="dxa"/>
          </w:tcPr>
          <w:p w:rsidR="002B100C" w:rsidRDefault="006961F0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оле МСС</w:t>
            </w:r>
          </w:p>
        </w:tc>
        <w:tc>
          <w:tcPr>
            <w:tcW w:w="4786" w:type="dxa"/>
          </w:tcPr>
          <w:p w:rsidR="002B100C" w:rsidRDefault="006961F0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тображение</w:t>
            </w:r>
          </w:p>
        </w:tc>
      </w:tr>
      <w:tr w:rsidR="002B100C" w:rsidTr="001733E2">
        <w:tc>
          <w:tcPr>
            <w:tcW w:w="4785" w:type="dxa"/>
          </w:tcPr>
          <w:p w:rsidR="002B100C" w:rsidRDefault="002B100C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В строке </w:t>
            </w:r>
            <w:r w:rsidR="003C58A1">
              <w:rPr>
                <w:szCs w:val="28"/>
              </w:rPr>
              <w:t>«</w:t>
            </w:r>
            <w:r>
              <w:rPr>
                <w:szCs w:val="28"/>
              </w:rPr>
              <w:t>в</w:t>
            </w:r>
            <w:r w:rsidR="003C58A1">
              <w:rPr>
                <w:szCs w:val="28"/>
              </w:rPr>
              <w:t>»</w:t>
            </w:r>
            <w:r w:rsidR="001058A5">
              <w:rPr>
                <w:szCs w:val="28"/>
              </w:rPr>
              <w:t xml:space="preserve"> пункта №26</w:t>
            </w:r>
            <w:r>
              <w:rPr>
                <w:szCs w:val="28"/>
              </w:rPr>
              <w:t xml:space="preserve"> «Причины перинатальной смерти»</w:t>
            </w:r>
            <w:r w:rsidR="006961F0">
              <w:rPr>
                <w:szCs w:val="28"/>
              </w:rPr>
              <w:t xml:space="preserve"> отмечено </w:t>
            </w:r>
            <w:r w:rsidR="003C58A1">
              <w:rPr>
                <w:szCs w:val="28"/>
              </w:rPr>
              <w:t>«</w:t>
            </w:r>
            <w:r w:rsidR="006961F0">
              <w:rPr>
                <w:szCs w:val="28"/>
              </w:rPr>
              <w:t>неизвестно</w:t>
            </w:r>
            <w:r w:rsidR="003C58A1">
              <w:rPr>
                <w:szCs w:val="28"/>
              </w:rPr>
              <w:t>»</w:t>
            </w:r>
            <w:r w:rsidR="006961F0">
              <w:rPr>
                <w:szCs w:val="28"/>
              </w:rPr>
              <w:t xml:space="preserve"> или</w:t>
            </w:r>
            <w:r w:rsidR="006961F0" w:rsidRPr="00AD7DB3">
              <w:rPr>
                <w:szCs w:val="28"/>
              </w:rPr>
              <w:t xml:space="preserve"> </w:t>
            </w:r>
            <w:r w:rsidR="003C58A1">
              <w:rPr>
                <w:szCs w:val="28"/>
              </w:rPr>
              <w:t>«</w:t>
            </w:r>
            <w:r w:rsidR="006961F0" w:rsidRPr="00AD7DB3">
              <w:rPr>
                <w:szCs w:val="28"/>
              </w:rPr>
              <w:t>не установлен</w:t>
            </w:r>
            <w:r w:rsidR="006961F0">
              <w:rPr>
                <w:szCs w:val="28"/>
              </w:rPr>
              <w:t>о</w:t>
            </w:r>
            <w:r w:rsidR="003C58A1">
              <w:rPr>
                <w:szCs w:val="28"/>
              </w:rPr>
              <w:t>»</w:t>
            </w:r>
            <w:r w:rsidR="006961F0">
              <w:rPr>
                <w:szCs w:val="28"/>
              </w:rPr>
              <w:t>.</w:t>
            </w:r>
          </w:p>
        </w:tc>
        <w:tc>
          <w:tcPr>
            <w:tcW w:w="4786" w:type="dxa"/>
          </w:tcPr>
          <w:p w:rsidR="002B100C" w:rsidRDefault="006961F0" w:rsidP="004678DA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Код в строке </w:t>
            </w:r>
            <w:r w:rsidR="003C58A1">
              <w:rPr>
                <w:szCs w:val="28"/>
              </w:rPr>
              <w:t>«</w:t>
            </w:r>
            <w:r>
              <w:rPr>
                <w:szCs w:val="28"/>
              </w:rPr>
              <w:t>в</w:t>
            </w:r>
            <w:r w:rsidR="003C58A1">
              <w:rPr>
                <w:szCs w:val="28"/>
              </w:rPr>
              <w:t>»</w:t>
            </w:r>
            <w:r>
              <w:rPr>
                <w:szCs w:val="28"/>
              </w:rPr>
              <w:t>: «XXX</w:t>
            </w:r>
            <w:r w:rsidR="00953097" w:rsidRPr="00953097">
              <w:rPr>
                <w:szCs w:val="28"/>
              </w:rPr>
              <w:t>.</w:t>
            </w:r>
            <w:r w:rsidR="00953097">
              <w:rPr>
                <w:szCs w:val="28"/>
                <w:lang w:val="en-US"/>
              </w:rPr>
              <w:t>X</w:t>
            </w:r>
            <w:r>
              <w:rPr>
                <w:szCs w:val="28"/>
              </w:rPr>
              <w:t>».</w:t>
            </w:r>
          </w:p>
        </w:tc>
      </w:tr>
    </w:tbl>
    <w:p w:rsidR="006961F0" w:rsidRDefault="006961F0" w:rsidP="004678DA">
      <w:pPr>
        <w:spacing w:line="360" w:lineRule="auto"/>
      </w:pPr>
      <w:r>
        <w:br w:type="page"/>
      </w:r>
    </w:p>
    <w:p w:rsidR="006961F0" w:rsidRPr="0051100E" w:rsidRDefault="006961F0" w:rsidP="004678DA">
      <w:pPr>
        <w:pStyle w:val="2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51" w:name="_Toc58836988"/>
      <w:bookmarkStart w:id="52" w:name="_Toc64054507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B41D34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«г» 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B83054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Другие заболевания или патологические состояния матери, оказавш</w:t>
      </w:r>
      <w:r w:rsidR="001058A5">
        <w:rPr>
          <w:rFonts w:ascii="Times New Roman" w:hAnsi="Times New Roman" w:cs="Times New Roman"/>
          <w:b/>
          <w:bCs/>
          <w:color w:val="auto"/>
          <w:sz w:val="32"/>
          <w:szCs w:val="32"/>
        </w:rPr>
        <w:t>ие</w:t>
      </w:r>
      <w:r w:rsidR="00B83054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 неблагоприятное влияние на плод или ребенка»</w:t>
      </w:r>
      <w:bookmarkEnd w:id="51"/>
      <w:bookmarkEnd w:id="52"/>
    </w:p>
    <w:p w:rsidR="006961F0" w:rsidRPr="00A037B5" w:rsidRDefault="006961F0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В строке </w:t>
      </w:r>
      <w:r w:rsidR="00B41D34">
        <w:rPr>
          <w:b/>
          <w:szCs w:val="28"/>
        </w:rPr>
        <w:t xml:space="preserve">«г» </w:t>
      </w:r>
      <w:r w:rsidR="009548E1" w:rsidRPr="009548E1">
        <w:rPr>
          <w:b/>
          <w:sz w:val="32"/>
          <w:szCs w:val="36"/>
        </w:rPr>
        <w:t>«</w:t>
      </w:r>
      <w:r w:rsidR="009548E1" w:rsidRPr="009548E1">
        <w:rPr>
          <w:b/>
          <w:szCs w:val="28"/>
        </w:rPr>
        <w:t>Другие заболевания или патологические состояния матери, оказавш</w:t>
      </w:r>
      <w:r w:rsidR="001058A5">
        <w:rPr>
          <w:b/>
          <w:szCs w:val="28"/>
        </w:rPr>
        <w:t>ие</w:t>
      </w:r>
      <w:r w:rsidR="009548E1" w:rsidRPr="009548E1">
        <w:rPr>
          <w:b/>
          <w:szCs w:val="28"/>
        </w:rPr>
        <w:t xml:space="preserve"> неблагоприятное влияние на плод или ребенка»</w:t>
      </w:r>
      <w:r w:rsidR="009548E1">
        <w:rPr>
          <w:b/>
          <w:szCs w:val="28"/>
        </w:rPr>
        <w:t xml:space="preserve"> </w:t>
      </w:r>
      <w:r w:rsidR="001058A5">
        <w:rPr>
          <w:szCs w:val="28"/>
        </w:rPr>
        <w:t>пункта №26</w:t>
      </w:r>
      <w:r w:rsidR="009548E1" w:rsidRPr="00CB7A75">
        <w:rPr>
          <w:szCs w:val="28"/>
        </w:rPr>
        <w:t xml:space="preserve"> «Причины перинатальной смерти»</w:t>
      </w:r>
      <w:r w:rsidR="009548E1">
        <w:rPr>
          <w:szCs w:val="28"/>
        </w:rPr>
        <w:t xml:space="preserve"> </w:t>
      </w:r>
      <w:proofErr w:type="spellStart"/>
      <w:r w:rsidR="009548E1">
        <w:rPr>
          <w:szCs w:val="28"/>
        </w:rPr>
        <w:t>МССп</w:t>
      </w:r>
      <w:proofErr w:type="spellEnd"/>
      <w:r>
        <w:rPr>
          <w:szCs w:val="28"/>
        </w:rPr>
        <w:t xml:space="preserve"> </w:t>
      </w:r>
      <w:r w:rsidRPr="009548E1">
        <w:rPr>
          <w:szCs w:val="28"/>
        </w:rPr>
        <w:t xml:space="preserve">указываются другие заболевания или патологические состояния </w:t>
      </w:r>
      <w:r w:rsidR="00B83054" w:rsidRPr="009548E1">
        <w:rPr>
          <w:szCs w:val="28"/>
        </w:rPr>
        <w:t>матери</w:t>
      </w:r>
      <w:r w:rsidRPr="009548E1">
        <w:rPr>
          <w:szCs w:val="28"/>
        </w:rPr>
        <w:t>, если</w:t>
      </w:r>
      <w:r w:rsidRPr="00A037B5">
        <w:rPr>
          <w:szCs w:val="28"/>
        </w:rPr>
        <w:t xml:space="preserve"> таковые имеются.</w:t>
      </w:r>
    </w:p>
    <w:p w:rsidR="00737F83" w:rsidRDefault="00737F83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 xml:space="preserve">Для кодирования заболеваний (состояний), записанных на строке </w:t>
      </w:r>
      <w:r w:rsidR="00501AE2">
        <w:rPr>
          <w:szCs w:val="28"/>
        </w:rPr>
        <w:t>«</w:t>
      </w:r>
      <w:r>
        <w:rPr>
          <w:szCs w:val="28"/>
        </w:rPr>
        <w:t>г</w:t>
      </w:r>
      <w:r w:rsidR="00501AE2">
        <w:rPr>
          <w:szCs w:val="28"/>
        </w:rPr>
        <w:t>»</w:t>
      </w:r>
      <w:r>
        <w:rPr>
          <w:szCs w:val="28"/>
        </w:rPr>
        <w:t xml:space="preserve"> возможно применение нескольких кодов МКБ, по одному на каждое указанное другое заболевание</w:t>
      </w:r>
      <w:r w:rsidRPr="00840DA5">
        <w:rPr>
          <w:szCs w:val="28"/>
        </w:rPr>
        <w:t xml:space="preserve"> или патологическ</w:t>
      </w:r>
      <w:r>
        <w:rPr>
          <w:szCs w:val="28"/>
        </w:rPr>
        <w:t>ое состояние</w:t>
      </w:r>
      <w:r w:rsidRPr="00840DA5">
        <w:rPr>
          <w:szCs w:val="28"/>
        </w:rPr>
        <w:t xml:space="preserve"> плода или ребенка</w:t>
      </w:r>
      <w:r>
        <w:rPr>
          <w:szCs w:val="28"/>
        </w:rPr>
        <w:t>.</w:t>
      </w:r>
    </w:p>
    <w:p w:rsidR="00530787" w:rsidRDefault="00530787" w:rsidP="00530787">
      <w:pPr>
        <w:suppressAutoHyphens/>
        <w:spacing w:before="240"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 xml:space="preserve">Набор значений для выбора </w:t>
      </w:r>
      <w:r>
        <w:rPr>
          <w:szCs w:val="28"/>
        </w:rPr>
        <w:t>заболевания или патологического состояния</w:t>
      </w:r>
      <w:r w:rsidRPr="0095173B">
        <w:rPr>
          <w:szCs w:val="28"/>
        </w:rPr>
        <w:t xml:space="preserve"> на строке «</w:t>
      </w:r>
      <w:r>
        <w:rPr>
          <w:szCs w:val="28"/>
        </w:rPr>
        <w:t>г</w:t>
      </w:r>
      <w:r w:rsidRPr="0095173B">
        <w:rPr>
          <w:szCs w:val="28"/>
        </w:rPr>
        <w:t xml:space="preserve">» должен соответствовать значениям справочника «Алфавитный указатель к Международной статистической классификации болезней и проблем, связанных со здоровьем (10-й пересмотр, том 3)» </w:t>
      </w:r>
      <w:r>
        <w:rPr>
          <w:szCs w:val="28"/>
        </w:rPr>
        <w:br/>
      </w:r>
      <w:r w:rsidRPr="0095173B">
        <w:rPr>
          <w:szCs w:val="28"/>
        </w:rPr>
        <w:t>(OID 1.2.643.5.1.13.13.11.1489)</w:t>
      </w:r>
      <w:r>
        <w:rPr>
          <w:szCs w:val="28"/>
        </w:rPr>
        <w:t>.</w:t>
      </w:r>
    </w:p>
    <w:p w:rsidR="00501AE2" w:rsidRPr="00D56D41" w:rsidRDefault="00501AE2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Ограничение по кодированию в строке «г» совпадает с ограничением по кодированию в строке «</w:t>
      </w:r>
      <w:proofErr w:type="gramStart"/>
      <w:r>
        <w:rPr>
          <w:szCs w:val="28"/>
        </w:rPr>
        <w:t>в</w:t>
      </w:r>
      <w:proofErr w:type="gramEnd"/>
      <w:r>
        <w:rPr>
          <w:szCs w:val="28"/>
        </w:rPr>
        <w:t>» и представлено</w:t>
      </w:r>
      <w:r w:rsidRPr="00D56D41">
        <w:rPr>
          <w:szCs w:val="28"/>
        </w:rPr>
        <w:t xml:space="preserve"> в</w:t>
      </w:r>
      <w:r w:rsidR="00A70C63">
        <w:rPr>
          <w:szCs w:val="28"/>
        </w:rPr>
        <w:t xml:space="preserve"> </w:t>
      </w:r>
      <w:fldSimple w:instr=" REF _Ref57990605 \h  \* MERGEFORMAT ">
        <w:r w:rsidR="00530273" w:rsidRPr="00A70C63">
          <w:rPr>
            <w:szCs w:val="28"/>
          </w:rPr>
          <w:t xml:space="preserve">Таблица </w:t>
        </w:r>
        <w:r w:rsidR="00530273">
          <w:rPr>
            <w:noProof/>
            <w:szCs w:val="28"/>
          </w:rPr>
          <w:t>18</w:t>
        </w:r>
      </w:fldSimple>
    </w:p>
    <w:p w:rsidR="00A70C63" w:rsidRDefault="000228F8" w:rsidP="00B85794">
      <w:pPr>
        <w:spacing w:line="360" w:lineRule="auto"/>
        <w:ind w:firstLine="851"/>
        <w:jc w:val="both"/>
        <w:rPr>
          <w:szCs w:val="28"/>
        </w:rPr>
      </w:pPr>
      <w:proofErr w:type="gramStart"/>
      <w:r w:rsidRPr="00AD7DB3">
        <w:rPr>
          <w:szCs w:val="28"/>
        </w:rPr>
        <w:t>Если установить заболевание (состояние) матери или состояние плаценты, которые могли бы оказать неблагоприятное влияние на мертворожденного или живорожденного, умершего до 7 полных суток жизни, не представляется возможным, рекомендуется сдела</w:t>
      </w:r>
      <w:r>
        <w:rPr>
          <w:szCs w:val="28"/>
        </w:rPr>
        <w:t xml:space="preserve">ть запись на строке </w:t>
      </w:r>
      <w:r w:rsidR="003C58A1">
        <w:rPr>
          <w:szCs w:val="28"/>
        </w:rPr>
        <w:t>«</w:t>
      </w:r>
      <w:r w:rsidR="009548E1">
        <w:rPr>
          <w:szCs w:val="28"/>
        </w:rPr>
        <w:t>г</w:t>
      </w:r>
      <w:r w:rsidR="003C58A1">
        <w:rPr>
          <w:szCs w:val="28"/>
        </w:rPr>
        <w:t>»</w:t>
      </w:r>
      <w:r w:rsidR="009548E1">
        <w:rPr>
          <w:szCs w:val="28"/>
        </w:rPr>
        <w:t>: «</w:t>
      </w:r>
      <w:r>
        <w:rPr>
          <w:szCs w:val="28"/>
        </w:rPr>
        <w:t>неизвестно</w:t>
      </w:r>
      <w:r w:rsidR="009548E1">
        <w:rPr>
          <w:szCs w:val="28"/>
        </w:rPr>
        <w:t>»</w:t>
      </w:r>
      <w:r>
        <w:rPr>
          <w:szCs w:val="28"/>
        </w:rPr>
        <w:t xml:space="preserve"> или</w:t>
      </w:r>
      <w:r w:rsidRPr="00AD7DB3">
        <w:rPr>
          <w:szCs w:val="28"/>
        </w:rPr>
        <w:t xml:space="preserve"> </w:t>
      </w:r>
      <w:r w:rsidR="009548E1">
        <w:rPr>
          <w:szCs w:val="28"/>
        </w:rPr>
        <w:t>«</w:t>
      </w:r>
      <w:r w:rsidRPr="00AD7DB3">
        <w:rPr>
          <w:szCs w:val="28"/>
        </w:rPr>
        <w:t>не установлен</w:t>
      </w:r>
      <w:r>
        <w:rPr>
          <w:szCs w:val="28"/>
        </w:rPr>
        <w:t>о</w:t>
      </w:r>
      <w:r w:rsidR="009548E1">
        <w:rPr>
          <w:szCs w:val="28"/>
        </w:rPr>
        <w:t>»</w:t>
      </w:r>
      <w:r>
        <w:rPr>
          <w:szCs w:val="28"/>
        </w:rPr>
        <w:t>.</w:t>
      </w:r>
      <w:proofErr w:type="gramEnd"/>
    </w:p>
    <w:p w:rsidR="00530787" w:rsidRDefault="00530787" w:rsidP="00B85794">
      <w:pPr>
        <w:spacing w:line="360" w:lineRule="auto"/>
        <w:ind w:firstLine="851"/>
        <w:jc w:val="both"/>
        <w:rPr>
          <w:szCs w:val="28"/>
        </w:rPr>
      </w:pPr>
    </w:p>
    <w:p w:rsidR="00530787" w:rsidRDefault="00530787" w:rsidP="00B85794">
      <w:pPr>
        <w:spacing w:line="360" w:lineRule="auto"/>
        <w:ind w:firstLine="851"/>
        <w:jc w:val="both"/>
        <w:rPr>
          <w:szCs w:val="28"/>
        </w:rPr>
      </w:pPr>
    </w:p>
    <w:p w:rsidR="00530787" w:rsidRDefault="00530787" w:rsidP="00B85794">
      <w:pPr>
        <w:spacing w:line="360" w:lineRule="auto"/>
        <w:ind w:firstLine="851"/>
        <w:jc w:val="both"/>
        <w:rPr>
          <w:szCs w:val="28"/>
        </w:rPr>
      </w:pPr>
    </w:p>
    <w:p w:rsidR="00530787" w:rsidRPr="00B85794" w:rsidRDefault="00530787" w:rsidP="00B85794">
      <w:pPr>
        <w:spacing w:line="360" w:lineRule="auto"/>
        <w:ind w:firstLine="851"/>
        <w:jc w:val="both"/>
        <w:rPr>
          <w:szCs w:val="28"/>
        </w:rPr>
      </w:pPr>
    </w:p>
    <w:p w:rsidR="00A70C63" w:rsidRPr="00A70C63" w:rsidRDefault="00A70C63" w:rsidP="004678DA">
      <w:pPr>
        <w:pStyle w:val="a5"/>
        <w:suppressAutoHyphens/>
        <w:spacing w:line="360" w:lineRule="auto"/>
        <w:ind w:left="1560" w:hanging="1560"/>
        <w:jc w:val="both"/>
        <w:rPr>
          <w:b w:val="0"/>
          <w:bCs w:val="0"/>
          <w:color w:val="auto"/>
          <w:sz w:val="28"/>
          <w:szCs w:val="28"/>
        </w:rPr>
      </w:pPr>
      <w:bookmarkStart w:id="53" w:name="_Ref57990605"/>
      <w:r w:rsidRPr="00A70C63">
        <w:rPr>
          <w:color w:val="auto"/>
          <w:sz w:val="28"/>
          <w:szCs w:val="28"/>
        </w:rPr>
        <w:lastRenderedPageBreak/>
        <w:t xml:space="preserve">Таблица </w:t>
      </w:r>
      <w:r w:rsidR="00CA04EC" w:rsidRPr="00A70C63">
        <w:rPr>
          <w:color w:val="auto"/>
          <w:sz w:val="28"/>
          <w:szCs w:val="28"/>
        </w:rPr>
        <w:fldChar w:fldCharType="begin"/>
      </w:r>
      <w:r w:rsidRPr="00A70C63">
        <w:rPr>
          <w:color w:val="auto"/>
          <w:sz w:val="28"/>
          <w:szCs w:val="28"/>
        </w:rPr>
        <w:instrText xml:space="preserve"> SEQ Таблица \* ARABIC </w:instrText>
      </w:r>
      <w:r w:rsidR="00CA04EC" w:rsidRPr="00A70C63">
        <w:rPr>
          <w:color w:val="auto"/>
          <w:sz w:val="28"/>
          <w:szCs w:val="28"/>
        </w:rPr>
        <w:fldChar w:fldCharType="separate"/>
      </w:r>
      <w:r w:rsidR="00530273">
        <w:rPr>
          <w:noProof/>
          <w:color w:val="auto"/>
          <w:sz w:val="28"/>
          <w:szCs w:val="28"/>
        </w:rPr>
        <w:t>18</w:t>
      </w:r>
      <w:r w:rsidR="00CA04EC" w:rsidRPr="00A70C63">
        <w:rPr>
          <w:color w:val="auto"/>
          <w:sz w:val="28"/>
          <w:szCs w:val="28"/>
        </w:rPr>
        <w:fldChar w:fldCharType="end"/>
      </w:r>
      <w:bookmarkEnd w:id="53"/>
      <w:r w:rsidRPr="00A70C63">
        <w:rPr>
          <w:color w:val="auto"/>
          <w:sz w:val="28"/>
          <w:szCs w:val="28"/>
        </w:rPr>
        <w:t xml:space="preserve">. </w:t>
      </w:r>
      <w:r w:rsidRPr="00A70C63">
        <w:rPr>
          <w:b w:val="0"/>
          <w:bCs w:val="0"/>
          <w:color w:val="auto"/>
          <w:sz w:val="28"/>
          <w:szCs w:val="28"/>
        </w:rPr>
        <w:t xml:space="preserve">Диапазон кодов МКБ, используемых при кодировании в строке </w:t>
      </w:r>
      <w:r w:rsidR="00B41D34">
        <w:rPr>
          <w:b w:val="0"/>
          <w:bCs w:val="0"/>
          <w:color w:val="auto"/>
          <w:sz w:val="28"/>
          <w:szCs w:val="28"/>
        </w:rPr>
        <w:t xml:space="preserve">«г» </w:t>
      </w:r>
      <w:r w:rsidRPr="00A70C63">
        <w:rPr>
          <w:b w:val="0"/>
          <w:bCs w:val="0"/>
          <w:color w:val="auto"/>
          <w:sz w:val="28"/>
          <w:szCs w:val="28"/>
        </w:rPr>
        <w:t>«</w:t>
      </w:r>
      <w:r w:rsidR="00FF3A5A">
        <w:rPr>
          <w:b w:val="0"/>
          <w:bCs w:val="0"/>
          <w:color w:val="auto"/>
          <w:sz w:val="28"/>
          <w:szCs w:val="28"/>
        </w:rPr>
        <w:t>Другие заболевания или патологические состояния матери, оказавшее неблагоприятное влияние на плод или ребенка</w:t>
      </w:r>
      <w:r w:rsidR="001058A5">
        <w:rPr>
          <w:b w:val="0"/>
          <w:bCs w:val="0"/>
          <w:color w:val="auto"/>
          <w:sz w:val="28"/>
          <w:szCs w:val="28"/>
        </w:rPr>
        <w:t>» пункта №26</w:t>
      </w:r>
      <w:r w:rsidRPr="00A70C63">
        <w:rPr>
          <w:b w:val="0"/>
          <w:bCs w:val="0"/>
          <w:color w:val="auto"/>
          <w:sz w:val="28"/>
          <w:szCs w:val="28"/>
        </w:rPr>
        <w:t xml:space="preserve"> «Причины перинатальной смерти» </w:t>
      </w:r>
      <w:proofErr w:type="spellStart"/>
      <w:r w:rsidRPr="00A70C63">
        <w:rPr>
          <w:b w:val="0"/>
          <w:bCs w:val="0"/>
          <w:color w:val="auto"/>
          <w:sz w:val="28"/>
          <w:szCs w:val="28"/>
        </w:rPr>
        <w:t>МССп</w:t>
      </w:r>
      <w:proofErr w:type="spellEnd"/>
      <w:r w:rsidRPr="00A70C63">
        <w:rPr>
          <w:b w:val="0"/>
          <w:bCs w:val="0"/>
          <w:color w:val="auto"/>
          <w:sz w:val="28"/>
          <w:szCs w:val="28"/>
        </w:rPr>
        <w:t>.</w:t>
      </w:r>
    </w:p>
    <w:tbl>
      <w:tblPr>
        <w:tblStyle w:val="a4"/>
        <w:tblW w:w="0" w:type="auto"/>
        <w:tblLook w:val="04A0"/>
      </w:tblPr>
      <w:tblGrid>
        <w:gridCol w:w="4689"/>
        <w:gridCol w:w="4656"/>
      </w:tblGrid>
      <w:tr w:rsidR="00A70C63" w:rsidTr="00A70C63">
        <w:tc>
          <w:tcPr>
            <w:tcW w:w="4689" w:type="dxa"/>
          </w:tcPr>
          <w:p w:rsidR="00A70C63" w:rsidRPr="00EF326F" w:rsidRDefault="00A70C63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Название рубрики</w:t>
            </w:r>
          </w:p>
        </w:tc>
        <w:tc>
          <w:tcPr>
            <w:tcW w:w="4656" w:type="dxa"/>
          </w:tcPr>
          <w:p w:rsidR="00A70C63" w:rsidRPr="00EF326F" w:rsidRDefault="00A70C63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Диапазон кодов</w:t>
            </w:r>
          </w:p>
        </w:tc>
      </w:tr>
      <w:tr w:rsidR="00A70C63" w:rsidTr="00A70C63">
        <w:tc>
          <w:tcPr>
            <w:tcW w:w="4689" w:type="dxa"/>
          </w:tcPr>
          <w:p w:rsidR="00A70C63" w:rsidRDefault="00A70C63" w:rsidP="00B85794">
            <w:pPr>
              <w:spacing w:line="336" w:lineRule="auto"/>
              <w:jc w:val="both"/>
              <w:rPr>
                <w:szCs w:val="28"/>
              </w:rPr>
            </w:pPr>
            <w:r>
              <w:t xml:space="preserve">Поражения плода и новорожденного, обусловленные состояниями матери, осложнениями беременности, родов и </w:t>
            </w:r>
            <w:proofErr w:type="spellStart"/>
            <w:r>
              <w:t>родоразрешения</w:t>
            </w:r>
            <w:proofErr w:type="spellEnd"/>
            <w:r>
              <w:t>.</w:t>
            </w:r>
          </w:p>
        </w:tc>
        <w:tc>
          <w:tcPr>
            <w:tcW w:w="4656" w:type="dxa"/>
          </w:tcPr>
          <w:p w:rsidR="00A70C63" w:rsidRPr="00501AE2" w:rsidRDefault="00A70C63" w:rsidP="00B85794">
            <w:pPr>
              <w:spacing w:line="336" w:lineRule="auto"/>
              <w:jc w:val="both"/>
              <w:rPr>
                <w:szCs w:val="28"/>
              </w:rPr>
            </w:pPr>
            <w:r>
              <w:t>P00</w:t>
            </w:r>
            <w:r w:rsidRPr="00BB4517">
              <w:rPr>
                <w:szCs w:val="28"/>
              </w:rPr>
              <w:t xml:space="preserve">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</w:t>
            </w:r>
            <w:r>
              <w:t>P04 (</w:t>
            </w:r>
            <w:r>
              <w:rPr>
                <w:lang w:val="en-US"/>
              </w:rPr>
              <w:t>XVI</w:t>
            </w:r>
            <w:r>
              <w:t xml:space="preserve"> класс МКБ-10)</w:t>
            </w:r>
          </w:p>
        </w:tc>
      </w:tr>
    </w:tbl>
    <w:p w:rsidR="000228F8" w:rsidRDefault="000228F8" w:rsidP="004678DA">
      <w:pPr>
        <w:spacing w:after="200" w:line="360" w:lineRule="auto"/>
        <w:rPr>
          <w:szCs w:val="28"/>
        </w:rPr>
      </w:pPr>
      <w:r>
        <w:rPr>
          <w:szCs w:val="28"/>
        </w:rPr>
        <w:br w:type="page"/>
      </w:r>
    </w:p>
    <w:p w:rsidR="000228F8" w:rsidRPr="0051100E" w:rsidRDefault="000228F8" w:rsidP="004678DA">
      <w:pPr>
        <w:pStyle w:val="2"/>
        <w:keepNext w:val="0"/>
        <w:keepLines w:val="0"/>
        <w:suppressAutoHyphens/>
        <w:spacing w:after="100" w:afterAutospacing="1" w:line="360" w:lineRule="auto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54" w:name="_Toc58836989"/>
      <w:bookmarkStart w:id="55" w:name="_Toc64054508"/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 xml:space="preserve">Строка </w:t>
      </w:r>
      <w:r w:rsidR="002C11E4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proofErr w:type="spellStart"/>
      <w:r w:rsidR="002C11E4">
        <w:rPr>
          <w:rFonts w:ascii="Times New Roman" w:hAnsi="Times New Roman" w:cs="Times New Roman"/>
          <w:b/>
          <w:bCs/>
          <w:color w:val="auto"/>
          <w:sz w:val="32"/>
          <w:szCs w:val="32"/>
        </w:rPr>
        <w:t>д</w:t>
      </w:r>
      <w:proofErr w:type="spellEnd"/>
      <w:r w:rsidR="002C11E4">
        <w:rPr>
          <w:rFonts w:ascii="Times New Roman" w:hAnsi="Times New Roman" w:cs="Times New Roman"/>
          <w:b/>
          <w:bCs/>
          <w:color w:val="auto"/>
          <w:sz w:val="32"/>
          <w:szCs w:val="32"/>
        </w:rPr>
        <w:t xml:space="preserve">» 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«</w:t>
      </w:r>
      <w:r w:rsidR="00B9183F"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Другие обстоятельства, имевшие отношение к мертворождению, смерти</w:t>
      </w:r>
      <w:r w:rsidRPr="0051100E">
        <w:rPr>
          <w:rFonts w:ascii="Times New Roman" w:hAnsi="Times New Roman" w:cs="Times New Roman"/>
          <w:b/>
          <w:bCs/>
          <w:color w:val="auto"/>
          <w:sz w:val="32"/>
          <w:szCs w:val="32"/>
        </w:rPr>
        <w:t>»</w:t>
      </w:r>
      <w:bookmarkEnd w:id="54"/>
      <w:bookmarkEnd w:id="55"/>
    </w:p>
    <w:p w:rsidR="00B9183F" w:rsidRDefault="00B9183F" w:rsidP="004678DA">
      <w:pPr>
        <w:spacing w:line="360" w:lineRule="auto"/>
        <w:ind w:firstLine="851"/>
        <w:jc w:val="both"/>
        <w:rPr>
          <w:szCs w:val="28"/>
        </w:rPr>
      </w:pPr>
      <w:r w:rsidRPr="00B9183F">
        <w:rPr>
          <w:b/>
          <w:szCs w:val="28"/>
        </w:rPr>
        <w:t xml:space="preserve">Строка </w:t>
      </w:r>
      <w:r w:rsidR="002C11E4">
        <w:rPr>
          <w:b/>
          <w:szCs w:val="28"/>
        </w:rPr>
        <w:t>«</w:t>
      </w:r>
      <w:proofErr w:type="spellStart"/>
      <w:r w:rsidR="002C11E4">
        <w:rPr>
          <w:b/>
          <w:szCs w:val="28"/>
        </w:rPr>
        <w:t>д</w:t>
      </w:r>
      <w:proofErr w:type="spellEnd"/>
      <w:r w:rsidR="002C11E4">
        <w:rPr>
          <w:b/>
          <w:szCs w:val="28"/>
        </w:rPr>
        <w:t xml:space="preserve">» </w:t>
      </w:r>
      <w:r w:rsidRPr="00B9183F">
        <w:rPr>
          <w:b/>
          <w:szCs w:val="28"/>
        </w:rPr>
        <w:t>«Другие обстоятельства, имевшие отношение к мертворождению, смерти»</w:t>
      </w:r>
      <w:r w:rsidR="009548E1">
        <w:rPr>
          <w:b/>
          <w:szCs w:val="28"/>
        </w:rPr>
        <w:t xml:space="preserve"> </w:t>
      </w:r>
      <w:r w:rsidR="001058A5">
        <w:rPr>
          <w:szCs w:val="28"/>
        </w:rPr>
        <w:t>пункта №26</w:t>
      </w:r>
      <w:r w:rsidR="009548E1" w:rsidRPr="00CB7A75">
        <w:rPr>
          <w:szCs w:val="28"/>
        </w:rPr>
        <w:t xml:space="preserve"> «Причины перинатальной смерти»</w:t>
      </w:r>
      <w:r w:rsidR="009548E1">
        <w:rPr>
          <w:szCs w:val="28"/>
        </w:rPr>
        <w:t xml:space="preserve"> </w:t>
      </w:r>
      <w:proofErr w:type="spellStart"/>
      <w:r w:rsidR="009548E1">
        <w:rPr>
          <w:szCs w:val="28"/>
        </w:rPr>
        <w:t>МССп</w:t>
      </w:r>
      <w:proofErr w:type="spellEnd"/>
      <w:r w:rsidRPr="00B9183F">
        <w:rPr>
          <w:szCs w:val="28"/>
        </w:rPr>
        <w:t xml:space="preserve"> предусмотрена для записи других обстоятельств, которые способствовали смерти, но которые не могут быть охарактеризованы как болезнь или патологическое состояние плода</w:t>
      </w:r>
      <w:r>
        <w:rPr>
          <w:szCs w:val="28"/>
        </w:rPr>
        <w:t>, ребенка или матери, например:</w:t>
      </w:r>
    </w:p>
    <w:p w:rsidR="00B9183F" w:rsidRDefault="00B9183F" w:rsidP="004678DA">
      <w:pPr>
        <w:pStyle w:val="a3"/>
        <w:numPr>
          <w:ilvl w:val="0"/>
          <w:numId w:val="4"/>
        </w:numPr>
        <w:spacing w:line="360" w:lineRule="auto"/>
        <w:jc w:val="both"/>
        <w:rPr>
          <w:szCs w:val="28"/>
        </w:rPr>
      </w:pPr>
      <w:r w:rsidRPr="00B9183F">
        <w:rPr>
          <w:szCs w:val="28"/>
        </w:rPr>
        <w:t>внешние при</w:t>
      </w:r>
      <w:r>
        <w:rPr>
          <w:szCs w:val="28"/>
        </w:rPr>
        <w:t>чины при травмах и отравлениях</w:t>
      </w:r>
      <w:r w:rsidRPr="00B9183F">
        <w:rPr>
          <w:szCs w:val="28"/>
        </w:rPr>
        <w:t>;</w:t>
      </w:r>
    </w:p>
    <w:p w:rsidR="00B9183F" w:rsidRDefault="00B9183F" w:rsidP="004678DA">
      <w:pPr>
        <w:pStyle w:val="a3"/>
        <w:numPr>
          <w:ilvl w:val="0"/>
          <w:numId w:val="4"/>
        </w:numPr>
        <w:spacing w:line="360" w:lineRule="auto"/>
        <w:jc w:val="both"/>
        <w:rPr>
          <w:szCs w:val="28"/>
        </w:rPr>
      </w:pPr>
      <w:proofErr w:type="spellStart"/>
      <w:r w:rsidRPr="00B9183F">
        <w:rPr>
          <w:szCs w:val="28"/>
        </w:rPr>
        <w:t>родоразрешение</w:t>
      </w:r>
      <w:proofErr w:type="spellEnd"/>
      <w:r w:rsidRPr="00B9183F">
        <w:rPr>
          <w:szCs w:val="28"/>
        </w:rPr>
        <w:t xml:space="preserve"> при отсу</w:t>
      </w:r>
      <w:r>
        <w:rPr>
          <w:szCs w:val="28"/>
        </w:rPr>
        <w:t>тствии лица, принимающего роды</w:t>
      </w:r>
      <w:r w:rsidRPr="00B9183F">
        <w:rPr>
          <w:szCs w:val="28"/>
        </w:rPr>
        <w:t>;</w:t>
      </w:r>
    </w:p>
    <w:p w:rsidR="00B9183F" w:rsidRDefault="00B9183F" w:rsidP="004678DA">
      <w:pPr>
        <w:pStyle w:val="a3"/>
        <w:numPr>
          <w:ilvl w:val="0"/>
          <w:numId w:val="4"/>
        </w:numPr>
        <w:spacing w:line="360" w:lineRule="auto"/>
        <w:jc w:val="both"/>
        <w:rPr>
          <w:szCs w:val="28"/>
        </w:rPr>
      </w:pPr>
      <w:r w:rsidRPr="00B9183F">
        <w:rPr>
          <w:szCs w:val="28"/>
        </w:rPr>
        <w:t xml:space="preserve">название операции или другого медицинского </w:t>
      </w:r>
      <w:r>
        <w:rPr>
          <w:szCs w:val="28"/>
        </w:rPr>
        <w:t>вмешательства с указанием даты</w:t>
      </w:r>
      <w:r w:rsidRPr="00B9183F">
        <w:rPr>
          <w:szCs w:val="28"/>
        </w:rPr>
        <w:t>;</w:t>
      </w:r>
    </w:p>
    <w:p w:rsidR="00B9183F" w:rsidRPr="00B9183F" w:rsidRDefault="00B9183F" w:rsidP="004678DA">
      <w:pPr>
        <w:pStyle w:val="a3"/>
        <w:numPr>
          <w:ilvl w:val="0"/>
          <w:numId w:val="4"/>
        </w:numPr>
        <w:spacing w:line="360" w:lineRule="auto"/>
        <w:jc w:val="both"/>
        <w:rPr>
          <w:szCs w:val="28"/>
        </w:rPr>
      </w:pPr>
      <w:r w:rsidRPr="00B9183F">
        <w:rPr>
          <w:szCs w:val="28"/>
        </w:rPr>
        <w:t>жестокое обращение с ребенком.</w:t>
      </w:r>
    </w:p>
    <w:p w:rsidR="00B83054" w:rsidRDefault="00B9183F" w:rsidP="004678DA">
      <w:pPr>
        <w:spacing w:line="360" w:lineRule="auto"/>
        <w:ind w:firstLine="851"/>
        <w:jc w:val="both"/>
        <w:rPr>
          <w:szCs w:val="28"/>
        </w:rPr>
      </w:pPr>
      <w:r w:rsidRPr="00B9183F">
        <w:rPr>
          <w:szCs w:val="28"/>
        </w:rPr>
        <w:t>Для кодирования внешних причин</w:t>
      </w:r>
      <w:r w:rsidR="005B5FC6">
        <w:rPr>
          <w:szCs w:val="28"/>
        </w:rPr>
        <w:t xml:space="preserve"> смерти</w:t>
      </w:r>
      <w:r w:rsidRPr="00B9183F">
        <w:rPr>
          <w:szCs w:val="28"/>
        </w:rPr>
        <w:t xml:space="preserve"> при травмах и отравлениях используются коды XX класса МКБ-10, </w:t>
      </w:r>
      <w:r w:rsidR="00EF326F">
        <w:rPr>
          <w:szCs w:val="28"/>
        </w:rPr>
        <w:t>которые указываются</w:t>
      </w:r>
      <w:r w:rsidRPr="00B9183F">
        <w:rPr>
          <w:szCs w:val="28"/>
        </w:rPr>
        <w:t xml:space="preserve"> строке </w:t>
      </w:r>
      <w:r w:rsidR="00EF326F">
        <w:rPr>
          <w:szCs w:val="28"/>
        </w:rPr>
        <w:t>«</w:t>
      </w:r>
      <w:proofErr w:type="spellStart"/>
      <w:r w:rsidRPr="00B9183F">
        <w:rPr>
          <w:szCs w:val="28"/>
        </w:rPr>
        <w:t>д</w:t>
      </w:r>
      <w:proofErr w:type="spellEnd"/>
      <w:r w:rsidR="00EF326F">
        <w:rPr>
          <w:szCs w:val="28"/>
        </w:rPr>
        <w:t>»</w:t>
      </w:r>
      <w:r w:rsidRPr="00B9183F">
        <w:rPr>
          <w:szCs w:val="28"/>
        </w:rPr>
        <w:t>. Другие обстоятельства, записанные на этой строке, обычно не нуждаются в кодировании</w:t>
      </w:r>
      <w:r w:rsidR="005B5FC6">
        <w:rPr>
          <w:szCs w:val="28"/>
        </w:rPr>
        <w:t xml:space="preserve"> и </w:t>
      </w:r>
      <w:r w:rsidR="005B5FC6" w:rsidRPr="00AC6C38">
        <w:rPr>
          <w:szCs w:val="28"/>
        </w:rPr>
        <w:t>записываются в виде свободного текста</w:t>
      </w:r>
      <w:r w:rsidRPr="00B9183F">
        <w:rPr>
          <w:szCs w:val="28"/>
        </w:rPr>
        <w:t>.</w:t>
      </w:r>
    </w:p>
    <w:p w:rsidR="00DC4C6E" w:rsidRDefault="00DC4C6E" w:rsidP="004678DA">
      <w:pPr>
        <w:spacing w:line="360" w:lineRule="auto"/>
        <w:ind w:firstLine="851"/>
        <w:jc w:val="both"/>
        <w:rPr>
          <w:szCs w:val="28"/>
        </w:rPr>
      </w:pPr>
      <w:r w:rsidRPr="0095173B">
        <w:rPr>
          <w:szCs w:val="28"/>
        </w:rPr>
        <w:t xml:space="preserve">Набор значений для выбора </w:t>
      </w:r>
      <w:r>
        <w:rPr>
          <w:szCs w:val="28"/>
        </w:rPr>
        <w:t xml:space="preserve">обстоятельств, имеющих отношение к </w:t>
      </w:r>
      <w:r w:rsidR="005B5FC6">
        <w:rPr>
          <w:szCs w:val="28"/>
        </w:rPr>
        <w:t>внешним причинам смерти при травмах и отравлениях</w:t>
      </w:r>
      <w:r w:rsidRPr="0095173B">
        <w:rPr>
          <w:szCs w:val="28"/>
        </w:rPr>
        <w:t xml:space="preserve"> на строке «</w:t>
      </w:r>
      <w:proofErr w:type="spellStart"/>
      <w:r w:rsidR="005B5FC6">
        <w:rPr>
          <w:szCs w:val="28"/>
        </w:rPr>
        <w:t>д</w:t>
      </w:r>
      <w:proofErr w:type="spellEnd"/>
      <w:r w:rsidRPr="0095173B">
        <w:rPr>
          <w:szCs w:val="28"/>
        </w:rPr>
        <w:t>»</w:t>
      </w:r>
      <w:r w:rsidR="005B5FC6">
        <w:rPr>
          <w:szCs w:val="28"/>
        </w:rPr>
        <w:t>,</w:t>
      </w:r>
      <w:r w:rsidRPr="0095173B">
        <w:rPr>
          <w:szCs w:val="28"/>
        </w:rPr>
        <w:t xml:space="preserve"> должен соответствовать значениям </w:t>
      </w:r>
      <w:r>
        <w:rPr>
          <w:szCs w:val="28"/>
        </w:rPr>
        <w:t>справочника «</w:t>
      </w:r>
      <w:r w:rsidRPr="002C2EDD">
        <w:rPr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)</w:t>
      </w:r>
      <w:r>
        <w:rPr>
          <w:szCs w:val="28"/>
        </w:rPr>
        <w:t>» (</w:t>
      </w:r>
      <w:r>
        <w:rPr>
          <w:szCs w:val="28"/>
          <w:lang w:val="en-US"/>
        </w:rPr>
        <w:t>OID</w:t>
      </w:r>
      <w:r>
        <w:rPr>
          <w:szCs w:val="28"/>
        </w:rPr>
        <w:t xml:space="preserve"> </w:t>
      </w:r>
      <w:r w:rsidRPr="002C2EDD">
        <w:rPr>
          <w:szCs w:val="28"/>
        </w:rPr>
        <w:t>1.2.643.5.1.13.13.99.2.692</w:t>
      </w:r>
      <w:r>
        <w:rPr>
          <w:szCs w:val="28"/>
        </w:rPr>
        <w:t>).</w:t>
      </w:r>
    </w:p>
    <w:p w:rsidR="009548E1" w:rsidRDefault="009548E1" w:rsidP="004678D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Ограничение по кодированию в строке «</w:t>
      </w:r>
      <w:proofErr w:type="spellStart"/>
      <w:r>
        <w:rPr>
          <w:szCs w:val="28"/>
        </w:rPr>
        <w:t>д</w:t>
      </w:r>
      <w:proofErr w:type="spellEnd"/>
      <w:r>
        <w:rPr>
          <w:szCs w:val="28"/>
        </w:rPr>
        <w:t>» представлено</w:t>
      </w:r>
      <w:r w:rsidRPr="00D56D41">
        <w:rPr>
          <w:szCs w:val="28"/>
        </w:rPr>
        <w:t xml:space="preserve"> </w:t>
      </w:r>
      <w:proofErr w:type="gramStart"/>
      <w:r w:rsidRPr="00D56D41">
        <w:rPr>
          <w:szCs w:val="28"/>
        </w:rPr>
        <w:t>в</w:t>
      </w:r>
      <w:proofErr w:type="gramEnd"/>
      <w:r w:rsidRPr="00D56D41">
        <w:rPr>
          <w:szCs w:val="28"/>
        </w:rPr>
        <w:t xml:space="preserve"> </w:t>
      </w:r>
      <w:fldSimple w:instr=" REF _Ref57889430 \h  \* MERGEFORMAT ">
        <w:r w:rsidR="00530273" w:rsidRPr="009548E1">
          <w:t xml:space="preserve">Таблица </w:t>
        </w:r>
        <w:r w:rsidR="00530273">
          <w:rPr>
            <w:noProof/>
          </w:rPr>
          <w:t>19</w:t>
        </w:r>
      </w:fldSimple>
      <w:r>
        <w:rPr>
          <w:szCs w:val="28"/>
        </w:rPr>
        <w:t>.</w:t>
      </w:r>
    </w:p>
    <w:p w:rsidR="00AC6C38" w:rsidRPr="009548E1" w:rsidRDefault="00AC6C38" w:rsidP="004678DA">
      <w:pPr>
        <w:spacing w:line="360" w:lineRule="auto"/>
        <w:ind w:firstLine="851"/>
        <w:jc w:val="both"/>
        <w:rPr>
          <w:szCs w:val="28"/>
        </w:rPr>
      </w:pPr>
    </w:p>
    <w:p w:rsidR="009548E1" w:rsidRPr="009548E1" w:rsidRDefault="009548E1" w:rsidP="004678DA">
      <w:pPr>
        <w:pStyle w:val="a5"/>
        <w:keepNext/>
        <w:spacing w:line="360" w:lineRule="auto"/>
        <w:ind w:left="1560" w:hanging="1418"/>
        <w:jc w:val="both"/>
        <w:rPr>
          <w:color w:val="auto"/>
          <w:sz w:val="28"/>
        </w:rPr>
      </w:pPr>
      <w:bookmarkStart w:id="56" w:name="_Ref57889430"/>
      <w:r w:rsidRPr="009548E1">
        <w:rPr>
          <w:color w:val="auto"/>
          <w:sz w:val="28"/>
        </w:rPr>
        <w:lastRenderedPageBreak/>
        <w:t xml:space="preserve">Таблица </w:t>
      </w:r>
      <w:r w:rsidR="00CA04EC" w:rsidRPr="009548E1">
        <w:rPr>
          <w:color w:val="auto"/>
          <w:sz w:val="28"/>
        </w:rPr>
        <w:fldChar w:fldCharType="begin"/>
      </w:r>
      <w:r w:rsidRPr="009548E1">
        <w:rPr>
          <w:color w:val="auto"/>
          <w:sz w:val="28"/>
        </w:rPr>
        <w:instrText xml:space="preserve"> SEQ Таблица \* ARABIC </w:instrText>
      </w:r>
      <w:r w:rsidR="00CA04EC" w:rsidRPr="009548E1">
        <w:rPr>
          <w:color w:val="auto"/>
          <w:sz w:val="28"/>
        </w:rPr>
        <w:fldChar w:fldCharType="separate"/>
      </w:r>
      <w:r w:rsidR="00530273">
        <w:rPr>
          <w:noProof/>
          <w:color w:val="auto"/>
          <w:sz w:val="28"/>
        </w:rPr>
        <w:t>19</w:t>
      </w:r>
      <w:r w:rsidR="00CA04EC" w:rsidRPr="009548E1">
        <w:rPr>
          <w:color w:val="auto"/>
          <w:sz w:val="28"/>
        </w:rPr>
        <w:fldChar w:fldCharType="end"/>
      </w:r>
      <w:bookmarkEnd w:id="56"/>
      <w:r w:rsidRPr="009548E1">
        <w:rPr>
          <w:color w:val="auto"/>
          <w:sz w:val="28"/>
        </w:rPr>
        <w:t>.</w:t>
      </w:r>
      <w:r w:rsidRPr="009548E1">
        <w:rPr>
          <w:b w:val="0"/>
          <w:color w:val="auto"/>
          <w:sz w:val="28"/>
        </w:rPr>
        <w:t xml:space="preserve"> Диапазон кодов МКБ, используемых при кодировании в строке </w:t>
      </w:r>
      <w:r w:rsidR="002C11E4">
        <w:rPr>
          <w:b w:val="0"/>
          <w:color w:val="auto"/>
          <w:sz w:val="28"/>
        </w:rPr>
        <w:t>«</w:t>
      </w:r>
      <w:proofErr w:type="spellStart"/>
      <w:r w:rsidR="002C11E4">
        <w:rPr>
          <w:b w:val="0"/>
          <w:color w:val="auto"/>
          <w:sz w:val="28"/>
        </w:rPr>
        <w:t>д</w:t>
      </w:r>
      <w:proofErr w:type="spellEnd"/>
      <w:r w:rsidR="002C11E4">
        <w:rPr>
          <w:b w:val="0"/>
          <w:color w:val="auto"/>
          <w:sz w:val="28"/>
        </w:rPr>
        <w:t xml:space="preserve">» </w:t>
      </w:r>
      <w:r w:rsidRPr="009548E1">
        <w:rPr>
          <w:b w:val="0"/>
          <w:color w:val="auto"/>
          <w:sz w:val="28"/>
        </w:rPr>
        <w:t>«Другие обстоятельства, имевшие отношение к ме</w:t>
      </w:r>
      <w:r w:rsidR="001058A5">
        <w:rPr>
          <w:b w:val="0"/>
          <w:color w:val="auto"/>
          <w:sz w:val="28"/>
        </w:rPr>
        <w:t>ртворождению, смерти» пункта №26</w:t>
      </w:r>
      <w:r w:rsidRPr="009548E1">
        <w:rPr>
          <w:b w:val="0"/>
          <w:color w:val="auto"/>
          <w:sz w:val="28"/>
        </w:rPr>
        <w:t xml:space="preserve"> «Причины перинатальной смерти» </w:t>
      </w:r>
      <w:proofErr w:type="spellStart"/>
      <w:r w:rsidRPr="009548E1">
        <w:rPr>
          <w:b w:val="0"/>
          <w:color w:val="auto"/>
          <w:sz w:val="28"/>
        </w:rPr>
        <w:t>МССп</w:t>
      </w:r>
      <w:proofErr w:type="spellEnd"/>
      <w:r w:rsidRPr="009548E1">
        <w:rPr>
          <w:b w:val="0"/>
          <w:color w:val="auto"/>
          <w:sz w:val="28"/>
        </w:rPr>
        <w:t>.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9548E1" w:rsidTr="001733E2">
        <w:tc>
          <w:tcPr>
            <w:tcW w:w="4785" w:type="dxa"/>
          </w:tcPr>
          <w:p w:rsidR="009548E1" w:rsidRPr="00EF326F" w:rsidRDefault="009548E1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Название рубрики</w:t>
            </w:r>
          </w:p>
        </w:tc>
        <w:tc>
          <w:tcPr>
            <w:tcW w:w="4786" w:type="dxa"/>
          </w:tcPr>
          <w:p w:rsidR="009548E1" w:rsidRPr="00EF326F" w:rsidRDefault="009548E1" w:rsidP="004678DA">
            <w:pPr>
              <w:spacing w:line="360" w:lineRule="auto"/>
              <w:jc w:val="both"/>
              <w:rPr>
                <w:b/>
                <w:bCs/>
                <w:szCs w:val="28"/>
              </w:rPr>
            </w:pPr>
            <w:r w:rsidRPr="00EF326F">
              <w:rPr>
                <w:b/>
                <w:bCs/>
                <w:szCs w:val="28"/>
              </w:rPr>
              <w:t>Диапазон кодов</w:t>
            </w:r>
          </w:p>
        </w:tc>
      </w:tr>
      <w:tr w:rsidR="009548E1" w:rsidTr="001733E2">
        <w:tc>
          <w:tcPr>
            <w:tcW w:w="4785" w:type="dxa"/>
          </w:tcPr>
          <w:p w:rsidR="009548E1" w:rsidRDefault="009548E1" w:rsidP="004678DA">
            <w:pPr>
              <w:spacing w:line="360" w:lineRule="auto"/>
              <w:jc w:val="both"/>
              <w:rPr>
                <w:szCs w:val="28"/>
              </w:rPr>
            </w:pPr>
            <w:r w:rsidRPr="009548E1">
              <w:t>Внешние причины заболеваемости и смертности</w:t>
            </w:r>
          </w:p>
        </w:tc>
        <w:tc>
          <w:tcPr>
            <w:tcW w:w="4786" w:type="dxa"/>
          </w:tcPr>
          <w:p w:rsidR="009548E1" w:rsidRPr="009548E1" w:rsidRDefault="009548E1" w:rsidP="004678DA">
            <w:pPr>
              <w:spacing w:line="360" w:lineRule="auto"/>
              <w:jc w:val="both"/>
              <w:rPr>
                <w:szCs w:val="28"/>
              </w:rPr>
            </w:pPr>
            <w:r w:rsidRPr="009548E1">
              <w:rPr>
                <w:szCs w:val="28"/>
              </w:rPr>
              <w:t>V01</w:t>
            </w:r>
            <w:r w:rsidRPr="00BB4517">
              <w:rPr>
                <w:szCs w:val="28"/>
              </w:rPr>
              <w:t xml:space="preserve"> </w:t>
            </w:r>
            <w:r w:rsidRPr="00226561">
              <w:rPr>
                <w:shd w:val="clear" w:color="auto" w:fill="FEFCFC"/>
              </w:rPr>
              <w:t>–</w:t>
            </w:r>
            <w:r>
              <w:rPr>
                <w:szCs w:val="28"/>
              </w:rPr>
              <w:t xml:space="preserve"> </w:t>
            </w:r>
            <w:r w:rsidRPr="009548E1">
              <w:rPr>
                <w:szCs w:val="28"/>
              </w:rPr>
              <w:t>Y98</w:t>
            </w:r>
            <w:r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XX</w:t>
            </w:r>
            <w:r>
              <w:rPr>
                <w:szCs w:val="28"/>
              </w:rPr>
              <w:t xml:space="preserve"> класс МКБ-10)</w:t>
            </w:r>
          </w:p>
        </w:tc>
      </w:tr>
    </w:tbl>
    <w:p w:rsidR="009548E1" w:rsidRDefault="009548E1" w:rsidP="004678DA">
      <w:pPr>
        <w:spacing w:line="360" w:lineRule="auto"/>
        <w:ind w:firstLine="851"/>
        <w:jc w:val="both"/>
        <w:rPr>
          <w:szCs w:val="28"/>
        </w:rPr>
      </w:pPr>
    </w:p>
    <w:sectPr w:rsidR="009548E1" w:rsidSect="00A15E77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73A6" w:rsidRDefault="00BF73A6" w:rsidP="00A26FE0">
      <w:r>
        <w:separator/>
      </w:r>
    </w:p>
  </w:endnote>
  <w:endnote w:type="continuationSeparator" w:id="0">
    <w:p w:rsidR="00BF73A6" w:rsidRDefault="00BF73A6" w:rsidP="00A26F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8037696"/>
      <w:docPartObj>
        <w:docPartGallery w:val="Page Numbers (Bottom of Page)"/>
        <w:docPartUnique/>
      </w:docPartObj>
    </w:sdtPr>
    <w:sdtContent>
      <w:p w:rsidR="00A15E77" w:rsidRDefault="00A15E77">
        <w:pPr>
          <w:pStyle w:val="af3"/>
          <w:jc w:val="right"/>
        </w:pPr>
        <w:fldSimple w:instr="PAGE   \* MERGEFORMAT">
          <w:r>
            <w:rPr>
              <w:noProof/>
            </w:rPr>
            <w:t>25</w:t>
          </w:r>
        </w:fldSimple>
      </w:p>
    </w:sdtContent>
  </w:sdt>
  <w:p w:rsidR="00A15E77" w:rsidRDefault="00A15E77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73A6" w:rsidRDefault="00BF73A6" w:rsidP="00A26FE0">
      <w:r>
        <w:separator/>
      </w:r>
    </w:p>
  </w:footnote>
  <w:footnote w:type="continuationSeparator" w:id="0">
    <w:p w:rsidR="00BF73A6" w:rsidRDefault="00BF73A6" w:rsidP="00A26F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B84C4E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7FE955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D0CFC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CB2F26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FEACD1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C50E22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06AE7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88263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3C90AF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770633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1303FB"/>
    <w:multiLevelType w:val="hybridMultilevel"/>
    <w:tmpl w:val="6888ACD2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>
    <w:nsid w:val="0DEC5605"/>
    <w:multiLevelType w:val="hybridMultilevel"/>
    <w:tmpl w:val="E2A46A3A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>
    <w:nsid w:val="1C343F9E"/>
    <w:multiLevelType w:val="multilevel"/>
    <w:tmpl w:val="BC8601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E0E41C6"/>
    <w:multiLevelType w:val="hybridMultilevel"/>
    <w:tmpl w:val="3DFA228A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1F1D5D30"/>
    <w:multiLevelType w:val="hybridMultilevel"/>
    <w:tmpl w:val="954624EC"/>
    <w:lvl w:ilvl="0" w:tplc="DED0958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277457EC"/>
    <w:multiLevelType w:val="hybridMultilevel"/>
    <w:tmpl w:val="6A48DC6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29AA101C"/>
    <w:multiLevelType w:val="hybridMultilevel"/>
    <w:tmpl w:val="E2A46A3A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38F96639"/>
    <w:multiLevelType w:val="hybridMultilevel"/>
    <w:tmpl w:val="D736F32A"/>
    <w:lvl w:ilvl="0" w:tplc="54CA305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>
    <w:nsid w:val="3F5029F9"/>
    <w:multiLevelType w:val="hybridMultilevel"/>
    <w:tmpl w:val="D2022FB2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3FBA0EB9"/>
    <w:multiLevelType w:val="multilevel"/>
    <w:tmpl w:val="22B616D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7037A14"/>
    <w:multiLevelType w:val="hybridMultilevel"/>
    <w:tmpl w:val="E3F842AE"/>
    <w:lvl w:ilvl="0" w:tplc="54CA305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54CA305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176377"/>
    <w:multiLevelType w:val="hybridMultilevel"/>
    <w:tmpl w:val="2DCA2E4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4E01357C"/>
    <w:multiLevelType w:val="hybridMultilevel"/>
    <w:tmpl w:val="C5585A0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4F4A17FB"/>
    <w:multiLevelType w:val="multilevel"/>
    <w:tmpl w:val="4126C4A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503F34FD"/>
    <w:multiLevelType w:val="hybridMultilevel"/>
    <w:tmpl w:val="3DFA228A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>
    <w:nsid w:val="51CF2E27"/>
    <w:multiLevelType w:val="hybridMultilevel"/>
    <w:tmpl w:val="B75236AC"/>
    <w:lvl w:ilvl="0" w:tplc="D13A36E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56012FFB"/>
    <w:multiLevelType w:val="hybridMultilevel"/>
    <w:tmpl w:val="5352CAA6"/>
    <w:lvl w:ilvl="0" w:tplc="BF0E1E2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5CC71805"/>
    <w:multiLevelType w:val="multilevel"/>
    <w:tmpl w:val="5CC0A3B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641666FF"/>
    <w:multiLevelType w:val="multilevel"/>
    <w:tmpl w:val="27A683F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02E6BD1"/>
    <w:multiLevelType w:val="hybridMultilevel"/>
    <w:tmpl w:val="E2A46A3A"/>
    <w:lvl w:ilvl="0" w:tplc="7CE040DC">
      <w:start w:val="1"/>
      <w:numFmt w:val="decimal"/>
      <w:lvlText w:val="%1.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7183745E"/>
    <w:multiLevelType w:val="hybridMultilevel"/>
    <w:tmpl w:val="680034A2"/>
    <w:lvl w:ilvl="0" w:tplc="7CE6FE86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7CE6FE86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3C47080"/>
    <w:multiLevelType w:val="hybridMultilevel"/>
    <w:tmpl w:val="4F62C88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>
    <w:nsid w:val="76101A92"/>
    <w:multiLevelType w:val="hybridMultilevel"/>
    <w:tmpl w:val="1932181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>
    <w:nsid w:val="76B25AF5"/>
    <w:multiLevelType w:val="hybridMultilevel"/>
    <w:tmpl w:val="6610DE5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794E7497"/>
    <w:multiLevelType w:val="hybridMultilevel"/>
    <w:tmpl w:val="0B42444E"/>
    <w:lvl w:ilvl="0" w:tplc="284C67EA">
      <w:start w:val="1"/>
      <w:numFmt w:val="decimal"/>
      <w:lvlText w:val="%1."/>
      <w:lvlJc w:val="left"/>
      <w:pPr>
        <w:ind w:left="1415" w:hanging="56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31"/>
  </w:num>
  <w:num w:numId="2">
    <w:abstractNumId w:val="32"/>
  </w:num>
  <w:num w:numId="3">
    <w:abstractNumId w:val="14"/>
  </w:num>
  <w:num w:numId="4">
    <w:abstractNumId w:val="25"/>
  </w:num>
  <w:num w:numId="5">
    <w:abstractNumId w:val="26"/>
  </w:num>
  <w:num w:numId="6">
    <w:abstractNumId w:val="27"/>
  </w:num>
  <w:num w:numId="7">
    <w:abstractNumId w:val="19"/>
  </w:num>
  <w:num w:numId="8">
    <w:abstractNumId w:val="23"/>
  </w:num>
  <w:num w:numId="9">
    <w:abstractNumId w:val="12"/>
  </w:num>
  <w:num w:numId="10">
    <w:abstractNumId w:val="28"/>
  </w:num>
  <w:num w:numId="11">
    <w:abstractNumId w:val="0"/>
  </w:num>
  <w:num w:numId="12">
    <w:abstractNumId w:val="1"/>
  </w:num>
  <w:num w:numId="13">
    <w:abstractNumId w:val="2"/>
  </w:num>
  <w:num w:numId="14">
    <w:abstractNumId w:val="3"/>
  </w:num>
  <w:num w:numId="15">
    <w:abstractNumId w:val="8"/>
  </w:num>
  <w:num w:numId="16">
    <w:abstractNumId w:val="4"/>
  </w:num>
  <w:num w:numId="17">
    <w:abstractNumId w:val="5"/>
  </w:num>
  <w:num w:numId="18">
    <w:abstractNumId w:val="6"/>
  </w:num>
  <w:num w:numId="19">
    <w:abstractNumId w:val="7"/>
  </w:num>
  <w:num w:numId="20">
    <w:abstractNumId w:val="9"/>
  </w:num>
  <w:num w:numId="21">
    <w:abstractNumId w:val="30"/>
  </w:num>
  <w:num w:numId="22">
    <w:abstractNumId w:val="20"/>
  </w:num>
  <w:num w:numId="23">
    <w:abstractNumId w:val="21"/>
  </w:num>
  <w:num w:numId="24">
    <w:abstractNumId w:val="17"/>
  </w:num>
  <w:num w:numId="25">
    <w:abstractNumId w:val="33"/>
  </w:num>
  <w:num w:numId="26">
    <w:abstractNumId w:val="22"/>
  </w:num>
  <w:num w:numId="27">
    <w:abstractNumId w:val="15"/>
  </w:num>
  <w:num w:numId="28">
    <w:abstractNumId w:val="10"/>
  </w:num>
  <w:num w:numId="29">
    <w:abstractNumId w:val="18"/>
  </w:num>
  <w:num w:numId="30">
    <w:abstractNumId w:val="13"/>
  </w:num>
  <w:num w:numId="31">
    <w:abstractNumId w:val="11"/>
  </w:num>
  <w:num w:numId="32">
    <w:abstractNumId w:val="34"/>
  </w:num>
  <w:num w:numId="33">
    <w:abstractNumId w:val="24"/>
  </w:num>
  <w:num w:numId="34">
    <w:abstractNumId w:val="29"/>
  </w:num>
  <w:num w:numId="35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515F07"/>
    <w:rsid w:val="00001C8C"/>
    <w:rsid w:val="000042B1"/>
    <w:rsid w:val="00010451"/>
    <w:rsid w:val="00013970"/>
    <w:rsid w:val="00022050"/>
    <w:rsid w:val="000228F8"/>
    <w:rsid w:val="00023F91"/>
    <w:rsid w:val="00027A76"/>
    <w:rsid w:val="00030C25"/>
    <w:rsid w:val="00050101"/>
    <w:rsid w:val="00067062"/>
    <w:rsid w:val="000703E0"/>
    <w:rsid w:val="00074597"/>
    <w:rsid w:val="00082FBF"/>
    <w:rsid w:val="00083C47"/>
    <w:rsid w:val="00083FB0"/>
    <w:rsid w:val="0009438E"/>
    <w:rsid w:val="000B4ECB"/>
    <w:rsid w:val="000C2028"/>
    <w:rsid w:val="000D0192"/>
    <w:rsid w:val="000D7B54"/>
    <w:rsid w:val="00102D1E"/>
    <w:rsid w:val="001058A5"/>
    <w:rsid w:val="00106A04"/>
    <w:rsid w:val="00112F00"/>
    <w:rsid w:val="0012187E"/>
    <w:rsid w:val="00126512"/>
    <w:rsid w:val="00140BE1"/>
    <w:rsid w:val="001558D4"/>
    <w:rsid w:val="001672CF"/>
    <w:rsid w:val="00167415"/>
    <w:rsid w:val="00170843"/>
    <w:rsid w:val="001733E2"/>
    <w:rsid w:val="001752DC"/>
    <w:rsid w:val="0018077D"/>
    <w:rsid w:val="00191C91"/>
    <w:rsid w:val="001B63E7"/>
    <w:rsid w:val="001C2090"/>
    <w:rsid w:val="001E7F73"/>
    <w:rsid w:val="001F23AC"/>
    <w:rsid w:val="001F7EE7"/>
    <w:rsid w:val="002008F9"/>
    <w:rsid w:val="00206084"/>
    <w:rsid w:val="00216D51"/>
    <w:rsid w:val="0021728E"/>
    <w:rsid w:val="00226561"/>
    <w:rsid w:val="00233545"/>
    <w:rsid w:val="00237B2D"/>
    <w:rsid w:val="002660CD"/>
    <w:rsid w:val="00266F78"/>
    <w:rsid w:val="00271569"/>
    <w:rsid w:val="0027583C"/>
    <w:rsid w:val="00294FF1"/>
    <w:rsid w:val="002A04F5"/>
    <w:rsid w:val="002A3EF2"/>
    <w:rsid w:val="002B100C"/>
    <w:rsid w:val="002C11E4"/>
    <w:rsid w:val="002C1263"/>
    <w:rsid w:val="002C2EDD"/>
    <w:rsid w:val="002C448E"/>
    <w:rsid w:val="002C4C9E"/>
    <w:rsid w:val="00314A96"/>
    <w:rsid w:val="00331AEA"/>
    <w:rsid w:val="003547C0"/>
    <w:rsid w:val="00354C75"/>
    <w:rsid w:val="00356DE1"/>
    <w:rsid w:val="00357018"/>
    <w:rsid w:val="00357E1C"/>
    <w:rsid w:val="00381015"/>
    <w:rsid w:val="00396C7A"/>
    <w:rsid w:val="003A3C9A"/>
    <w:rsid w:val="003A4AF4"/>
    <w:rsid w:val="003A56B6"/>
    <w:rsid w:val="003B784F"/>
    <w:rsid w:val="003C58A1"/>
    <w:rsid w:val="003C7467"/>
    <w:rsid w:val="003E4801"/>
    <w:rsid w:val="00400A16"/>
    <w:rsid w:val="00402B98"/>
    <w:rsid w:val="00404201"/>
    <w:rsid w:val="00454770"/>
    <w:rsid w:val="00462BD3"/>
    <w:rsid w:val="00467268"/>
    <w:rsid w:val="004678DA"/>
    <w:rsid w:val="00477B47"/>
    <w:rsid w:val="004949AA"/>
    <w:rsid w:val="00496786"/>
    <w:rsid w:val="004A376D"/>
    <w:rsid w:val="004A61C4"/>
    <w:rsid w:val="004B3F6A"/>
    <w:rsid w:val="004B7A90"/>
    <w:rsid w:val="004C0DA9"/>
    <w:rsid w:val="004C0E30"/>
    <w:rsid w:val="004C1ED1"/>
    <w:rsid w:val="004F013C"/>
    <w:rsid w:val="004F46DB"/>
    <w:rsid w:val="00501AE2"/>
    <w:rsid w:val="00502B5F"/>
    <w:rsid w:val="00506CF4"/>
    <w:rsid w:val="0051100E"/>
    <w:rsid w:val="00515F07"/>
    <w:rsid w:val="00516213"/>
    <w:rsid w:val="00517ED5"/>
    <w:rsid w:val="005225D7"/>
    <w:rsid w:val="00530273"/>
    <w:rsid w:val="00530787"/>
    <w:rsid w:val="00560D78"/>
    <w:rsid w:val="00561B78"/>
    <w:rsid w:val="00566B3F"/>
    <w:rsid w:val="00567EA4"/>
    <w:rsid w:val="00581A1F"/>
    <w:rsid w:val="00590E4C"/>
    <w:rsid w:val="005950FE"/>
    <w:rsid w:val="00597518"/>
    <w:rsid w:val="005B5FC6"/>
    <w:rsid w:val="005C0042"/>
    <w:rsid w:val="005D4811"/>
    <w:rsid w:val="005E3DFA"/>
    <w:rsid w:val="005F30D7"/>
    <w:rsid w:val="00602F41"/>
    <w:rsid w:val="00610F2C"/>
    <w:rsid w:val="0061355C"/>
    <w:rsid w:val="006168F8"/>
    <w:rsid w:val="00626D99"/>
    <w:rsid w:val="0064235D"/>
    <w:rsid w:val="00645ACD"/>
    <w:rsid w:val="0064746B"/>
    <w:rsid w:val="0066386B"/>
    <w:rsid w:val="00667C96"/>
    <w:rsid w:val="00675B32"/>
    <w:rsid w:val="006775BC"/>
    <w:rsid w:val="00691C28"/>
    <w:rsid w:val="006961F0"/>
    <w:rsid w:val="006A20E5"/>
    <w:rsid w:val="006B2F39"/>
    <w:rsid w:val="006B7CE3"/>
    <w:rsid w:val="006E05F5"/>
    <w:rsid w:val="006F6DC8"/>
    <w:rsid w:val="007000A2"/>
    <w:rsid w:val="0070100A"/>
    <w:rsid w:val="007035A6"/>
    <w:rsid w:val="00717117"/>
    <w:rsid w:val="007203D6"/>
    <w:rsid w:val="00726081"/>
    <w:rsid w:val="00732969"/>
    <w:rsid w:val="00737F83"/>
    <w:rsid w:val="00744184"/>
    <w:rsid w:val="007621C9"/>
    <w:rsid w:val="00765696"/>
    <w:rsid w:val="00781C65"/>
    <w:rsid w:val="00791B71"/>
    <w:rsid w:val="00796918"/>
    <w:rsid w:val="007B53B8"/>
    <w:rsid w:val="007C6BC8"/>
    <w:rsid w:val="007D14C2"/>
    <w:rsid w:val="007E695A"/>
    <w:rsid w:val="00803E5E"/>
    <w:rsid w:val="0081372F"/>
    <w:rsid w:val="00813EF1"/>
    <w:rsid w:val="00817431"/>
    <w:rsid w:val="008249DA"/>
    <w:rsid w:val="00830E8C"/>
    <w:rsid w:val="008320B5"/>
    <w:rsid w:val="008405D7"/>
    <w:rsid w:val="00840DA5"/>
    <w:rsid w:val="00843E99"/>
    <w:rsid w:val="00860136"/>
    <w:rsid w:val="008617DD"/>
    <w:rsid w:val="008634A5"/>
    <w:rsid w:val="008672F8"/>
    <w:rsid w:val="00885304"/>
    <w:rsid w:val="00890250"/>
    <w:rsid w:val="008B070C"/>
    <w:rsid w:val="008B0BE1"/>
    <w:rsid w:val="008C0F92"/>
    <w:rsid w:val="008C4CC1"/>
    <w:rsid w:val="008D030B"/>
    <w:rsid w:val="008D4200"/>
    <w:rsid w:val="008D4578"/>
    <w:rsid w:val="008D5970"/>
    <w:rsid w:val="008E10FD"/>
    <w:rsid w:val="008F339E"/>
    <w:rsid w:val="00903E47"/>
    <w:rsid w:val="0090709B"/>
    <w:rsid w:val="00923FD9"/>
    <w:rsid w:val="00934EB6"/>
    <w:rsid w:val="009434D5"/>
    <w:rsid w:val="00947B74"/>
    <w:rsid w:val="0095173B"/>
    <w:rsid w:val="00953097"/>
    <w:rsid w:val="009548E1"/>
    <w:rsid w:val="00970982"/>
    <w:rsid w:val="00981C87"/>
    <w:rsid w:val="0099644B"/>
    <w:rsid w:val="00997D21"/>
    <w:rsid w:val="009A4C7D"/>
    <w:rsid w:val="009B1C3C"/>
    <w:rsid w:val="009B1F51"/>
    <w:rsid w:val="009B22E5"/>
    <w:rsid w:val="009D4273"/>
    <w:rsid w:val="009F3A6F"/>
    <w:rsid w:val="00A034FE"/>
    <w:rsid w:val="00A037B5"/>
    <w:rsid w:val="00A15E77"/>
    <w:rsid w:val="00A26FE0"/>
    <w:rsid w:val="00A31384"/>
    <w:rsid w:val="00A32382"/>
    <w:rsid w:val="00A438E9"/>
    <w:rsid w:val="00A511DA"/>
    <w:rsid w:val="00A5496A"/>
    <w:rsid w:val="00A570A9"/>
    <w:rsid w:val="00A65621"/>
    <w:rsid w:val="00A70C63"/>
    <w:rsid w:val="00A77BCC"/>
    <w:rsid w:val="00A90D05"/>
    <w:rsid w:val="00A90D58"/>
    <w:rsid w:val="00A93C17"/>
    <w:rsid w:val="00A94FBF"/>
    <w:rsid w:val="00AA2FFC"/>
    <w:rsid w:val="00AA6F5A"/>
    <w:rsid w:val="00AB2CA1"/>
    <w:rsid w:val="00AC1875"/>
    <w:rsid w:val="00AC6C38"/>
    <w:rsid w:val="00AC7780"/>
    <w:rsid w:val="00AD4F3D"/>
    <w:rsid w:val="00AD7DB3"/>
    <w:rsid w:val="00AE2F31"/>
    <w:rsid w:val="00B07D56"/>
    <w:rsid w:val="00B1199E"/>
    <w:rsid w:val="00B11A40"/>
    <w:rsid w:val="00B17028"/>
    <w:rsid w:val="00B218BA"/>
    <w:rsid w:val="00B24385"/>
    <w:rsid w:val="00B26E14"/>
    <w:rsid w:val="00B34A8D"/>
    <w:rsid w:val="00B41D34"/>
    <w:rsid w:val="00B4397E"/>
    <w:rsid w:val="00B44756"/>
    <w:rsid w:val="00B6119B"/>
    <w:rsid w:val="00B64FC7"/>
    <w:rsid w:val="00B818C9"/>
    <w:rsid w:val="00B83054"/>
    <w:rsid w:val="00B83162"/>
    <w:rsid w:val="00B85794"/>
    <w:rsid w:val="00B87C72"/>
    <w:rsid w:val="00B9183F"/>
    <w:rsid w:val="00BA792E"/>
    <w:rsid w:val="00BB1236"/>
    <w:rsid w:val="00BB4517"/>
    <w:rsid w:val="00BC4A6F"/>
    <w:rsid w:val="00BD13D0"/>
    <w:rsid w:val="00BE64F6"/>
    <w:rsid w:val="00BF4F90"/>
    <w:rsid w:val="00BF6A54"/>
    <w:rsid w:val="00BF73A6"/>
    <w:rsid w:val="00C00E80"/>
    <w:rsid w:val="00C01095"/>
    <w:rsid w:val="00C16730"/>
    <w:rsid w:val="00C30C60"/>
    <w:rsid w:val="00C30F05"/>
    <w:rsid w:val="00C32D3E"/>
    <w:rsid w:val="00C403AB"/>
    <w:rsid w:val="00C42F67"/>
    <w:rsid w:val="00C54210"/>
    <w:rsid w:val="00C5436D"/>
    <w:rsid w:val="00C5680A"/>
    <w:rsid w:val="00C5757D"/>
    <w:rsid w:val="00C627C5"/>
    <w:rsid w:val="00C63A18"/>
    <w:rsid w:val="00C7720A"/>
    <w:rsid w:val="00C826F1"/>
    <w:rsid w:val="00C90518"/>
    <w:rsid w:val="00C92643"/>
    <w:rsid w:val="00CA04EC"/>
    <w:rsid w:val="00CB7A75"/>
    <w:rsid w:val="00CD117D"/>
    <w:rsid w:val="00CE2527"/>
    <w:rsid w:val="00CE3C53"/>
    <w:rsid w:val="00CF3DE1"/>
    <w:rsid w:val="00CF493B"/>
    <w:rsid w:val="00CF6993"/>
    <w:rsid w:val="00CF6ACE"/>
    <w:rsid w:val="00D04B93"/>
    <w:rsid w:val="00D15987"/>
    <w:rsid w:val="00D21510"/>
    <w:rsid w:val="00D31A94"/>
    <w:rsid w:val="00D348D5"/>
    <w:rsid w:val="00D452C8"/>
    <w:rsid w:val="00D46CB4"/>
    <w:rsid w:val="00D47601"/>
    <w:rsid w:val="00D50AE3"/>
    <w:rsid w:val="00D51497"/>
    <w:rsid w:val="00D515B7"/>
    <w:rsid w:val="00D56D41"/>
    <w:rsid w:val="00D72876"/>
    <w:rsid w:val="00D73BE6"/>
    <w:rsid w:val="00DA3F7F"/>
    <w:rsid w:val="00DB3A25"/>
    <w:rsid w:val="00DC4C6E"/>
    <w:rsid w:val="00DD2C79"/>
    <w:rsid w:val="00DD5A73"/>
    <w:rsid w:val="00DE4EA2"/>
    <w:rsid w:val="00DF21AD"/>
    <w:rsid w:val="00DF52A5"/>
    <w:rsid w:val="00E01F97"/>
    <w:rsid w:val="00E100D0"/>
    <w:rsid w:val="00E13C28"/>
    <w:rsid w:val="00E14435"/>
    <w:rsid w:val="00E26E02"/>
    <w:rsid w:val="00E37D5A"/>
    <w:rsid w:val="00E424F0"/>
    <w:rsid w:val="00E42D1A"/>
    <w:rsid w:val="00E4670E"/>
    <w:rsid w:val="00E63B4A"/>
    <w:rsid w:val="00E8428A"/>
    <w:rsid w:val="00E862E2"/>
    <w:rsid w:val="00E9058F"/>
    <w:rsid w:val="00E90CAC"/>
    <w:rsid w:val="00E931CC"/>
    <w:rsid w:val="00EA207F"/>
    <w:rsid w:val="00EA4C17"/>
    <w:rsid w:val="00EA62F5"/>
    <w:rsid w:val="00EA6499"/>
    <w:rsid w:val="00EB2B40"/>
    <w:rsid w:val="00EB6869"/>
    <w:rsid w:val="00EC733C"/>
    <w:rsid w:val="00ED29A3"/>
    <w:rsid w:val="00ED7E50"/>
    <w:rsid w:val="00EF326F"/>
    <w:rsid w:val="00F1271E"/>
    <w:rsid w:val="00F131F5"/>
    <w:rsid w:val="00F1393A"/>
    <w:rsid w:val="00F148A0"/>
    <w:rsid w:val="00F20089"/>
    <w:rsid w:val="00F32012"/>
    <w:rsid w:val="00F4272D"/>
    <w:rsid w:val="00F46772"/>
    <w:rsid w:val="00F47F68"/>
    <w:rsid w:val="00F50CFD"/>
    <w:rsid w:val="00F56195"/>
    <w:rsid w:val="00F747EC"/>
    <w:rsid w:val="00F7599A"/>
    <w:rsid w:val="00F84E31"/>
    <w:rsid w:val="00F85800"/>
    <w:rsid w:val="00F8691F"/>
    <w:rsid w:val="00F87210"/>
    <w:rsid w:val="00F94241"/>
    <w:rsid w:val="00F95E62"/>
    <w:rsid w:val="00F96EF6"/>
    <w:rsid w:val="00F97C5B"/>
    <w:rsid w:val="00FB330E"/>
    <w:rsid w:val="00FB4A2B"/>
    <w:rsid w:val="00FB60EA"/>
    <w:rsid w:val="00FC064A"/>
    <w:rsid w:val="00FC1034"/>
    <w:rsid w:val="00FC3820"/>
    <w:rsid w:val="00FC3A8F"/>
    <w:rsid w:val="00FD0027"/>
    <w:rsid w:val="00FD1B19"/>
    <w:rsid w:val="00FD4817"/>
    <w:rsid w:val="00FD4A34"/>
    <w:rsid w:val="00FE50A9"/>
    <w:rsid w:val="00FF3A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4FE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034FE"/>
    <w:pPr>
      <w:keepNext/>
      <w:keepLines/>
      <w:spacing w:before="24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F493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493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034FE"/>
    <w:rPr>
      <w:rFonts w:ascii="Times New Roman" w:eastAsiaTheme="majorEastAsia" w:hAnsi="Times New Roman" w:cstheme="majorBidi"/>
      <w:color w:val="000000" w:themeColor="text1"/>
      <w:sz w:val="28"/>
      <w:szCs w:val="32"/>
      <w:lang w:eastAsia="ru-RU"/>
    </w:rPr>
  </w:style>
  <w:style w:type="paragraph" w:styleId="a3">
    <w:name w:val="List Paragraph"/>
    <w:basedOn w:val="a"/>
    <w:uiPriority w:val="34"/>
    <w:qFormat/>
    <w:rsid w:val="00A034FE"/>
    <w:pPr>
      <w:ind w:left="720"/>
      <w:contextualSpacing/>
    </w:pPr>
  </w:style>
  <w:style w:type="paragraph" w:customStyle="1" w:styleId="ConsPlusNormal">
    <w:name w:val="ConsPlusNormal"/>
    <w:rsid w:val="00BB4517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4">
    <w:name w:val="Table Grid"/>
    <w:basedOn w:val="a1"/>
    <w:uiPriority w:val="39"/>
    <w:rsid w:val="00AC187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caption"/>
    <w:basedOn w:val="a"/>
    <w:next w:val="a"/>
    <w:uiPriority w:val="35"/>
    <w:unhideWhenUsed/>
    <w:qFormat/>
    <w:rsid w:val="00EA4C17"/>
    <w:pPr>
      <w:spacing w:after="200"/>
    </w:pPr>
    <w:rPr>
      <w:b/>
      <w:bCs/>
      <w:color w:val="4F81BD" w:themeColor="accent1"/>
      <w:sz w:val="18"/>
      <w:szCs w:val="18"/>
    </w:rPr>
  </w:style>
  <w:style w:type="character" w:styleId="a6">
    <w:name w:val="annotation reference"/>
    <w:basedOn w:val="a0"/>
    <w:semiHidden/>
    <w:unhideWhenUsed/>
    <w:rsid w:val="006E05F5"/>
    <w:rPr>
      <w:sz w:val="16"/>
      <w:szCs w:val="16"/>
    </w:rPr>
  </w:style>
  <w:style w:type="paragraph" w:styleId="a7">
    <w:name w:val="annotation text"/>
    <w:basedOn w:val="a"/>
    <w:link w:val="a8"/>
    <w:unhideWhenUsed/>
    <w:rsid w:val="006E05F5"/>
    <w:rPr>
      <w:sz w:val="20"/>
      <w:szCs w:val="20"/>
    </w:rPr>
  </w:style>
  <w:style w:type="character" w:customStyle="1" w:styleId="a8">
    <w:name w:val="Текст примечания Знак"/>
    <w:basedOn w:val="a0"/>
    <w:link w:val="a7"/>
    <w:rsid w:val="006E05F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6E05F5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6E05F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6E05F5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6E05F5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Normal (Web)"/>
    <w:basedOn w:val="a"/>
    <w:uiPriority w:val="99"/>
    <w:unhideWhenUsed/>
    <w:rsid w:val="006B2F39"/>
    <w:pPr>
      <w:spacing w:before="100" w:beforeAutospacing="1" w:after="100" w:afterAutospacing="1"/>
    </w:pPr>
    <w:rPr>
      <w:sz w:val="24"/>
    </w:rPr>
  </w:style>
  <w:style w:type="character" w:customStyle="1" w:styleId="20">
    <w:name w:val="Заголовок 2 Знак"/>
    <w:basedOn w:val="a0"/>
    <w:link w:val="2"/>
    <w:uiPriority w:val="9"/>
    <w:rsid w:val="00CF493B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F493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ae">
    <w:name w:val="No Spacing"/>
    <w:uiPriority w:val="1"/>
    <w:qFormat/>
    <w:rsid w:val="00CF493B"/>
    <w:pPr>
      <w:spacing w:after="0" w:line="240" w:lineRule="auto"/>
    </w:pPr>
    <w:rPr>
      <w:rFonts w:ascii="Times New Roman" w:hAnsi="Times New Roman"/>
      <w:sz w:val="28"/>
      <w:szCs w:val="24"/>
    </w:rPr>
  </w:style>
  <w:style w:type="paragraph" w:styleId="af">
    <w:name w:val="Subtitle"/>
    <w:basedOn w:val="a5"/>
    <w:next w:val="a"/>
    <w:link w:val="af0"/>
    <w:uiPriority w:val="11"/>
    <w:qFormat/>
    <w:rsid w:val="00CF493B"/>
    <w:pPr>
      <w:numPr>
        <w:ilvl w:val="1"/>
      </w:numPr>
      <w:spacing w:after="160"/>
    </w:pPr>
    <w:rPr>
      <w:rFonts w:eastAsiaTheme="minorEastAsia"/>
      <w:b w:val="0"/>
      <w:bCs w:val="0"/>
      <w:i/>
      <w:iCs/>
      <w:color w:val="000000" w:themeColor="text1"/>
      <w:spacing w:val="15"/>
      <w:sz w:val="28"/>
      <w:szCs w:val="22"/>
    </w:rPr>
  </w:style>
  <w:style w:type="character" w:customStyle="1" w:styleId="af0">
    <w:name w:val="Подзаголовок Знак"/>
    <w:basedOn w:val="a0"/>
    <w:link w:val="af"/>
    <w:uiPriority w:val="11"/>
    <w:rsid w:val="00CF493B"/>
    <w:rPr>
      <w:rFonts w:ascii="Times New Roman" w:eastAsiaTheme="minorEastAsia" w:hAnsi="Times New Roman" w:cs="Times New Roman"/>
      <w:i/>
      <w:iCs/>
      <w:color w:val="000000" w:themeColor="text1"/>
      <w:spacing w:val="15"/>
      <w:sz w:val="28"/>
      <w:lang w:eastAsia="ru-RU"/>
    </w:rPr>
  </w:style>
  <w:style w:type="paragraph" w:styleId="af1">
    <w:name w:val="header"/>
    <w:basedOn w:val="a"/>
    <w:link w:val="af2"/>
    <w:uiPriority w:val="99"/>
    <w:unhideWhenUsed/>
    <w:rsid w:val="00A26FE0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A26FE0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A26FE0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A26FE0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5">
    <w:name w:val="TOC Heading"/>
    <w:basedOn w:val="1"/>
    <w:next w:val="a"/>
    <w:uiPriority w:val="39"/>
    <w:unhideWhenUsed/>
    <w:qFormat/>
    <w:rsid w:val="004678DA"/>
    <w:pPr>
      <w:spacing w:line="259" w:lineRule="auto"/>
      <w:outlineLvl w:val="9"/>
    </w:pPr>
    <w:rPr>
      <w:rFonts w:asciiTheme="majorHAnsi" w:hAnsiTheme="majorHAnsi"/>
      <w:color w:val="365F91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934EB6"/>
    <w:pPr>
      <w:tabs>
        <w:tab w:val="right" w:leader="dot" w:pos="9345"/>
      </w:tabs>
      <w:spacing w:after="100"/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4678DA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4678DA"/>
    <w:pPr>
      <w:spacing w:after="100"/>
      <w:ind w:left="560"/>
    </w:pPr>
  </w:style>
  <w:style w:type="character" w:styleId="af6">
    <w:name w:val="Hyperlink"/>
    <w:basedOn w:val="a0"/>
    <w:uiPriority w:val="99"/>
    <w:unhideWhenUsed/>
    <w:rsid w:val="004678DA"/>
    <w:rPr>
      <w:color w:val="0000FF" w:themeColor="hyperlink"/>
      <w:u w:val="single"/>
    </w:rPr>
  </w:style>
  <w:style w:type="paragraph" w:styleId="af7">
    <w:name w:val="Revision"/>
    <w:hidden/>
    <w:uiPriority w:val="99"/>
    <w:semiHidden/>
    <w:rsid w:val="00EA207F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8">
    <w:name w:val="Title"/>
    <w:basedOn w:val="a"/>
    <w:next w:val="a"/>
    <w:link w:val="af9"/>
    <w:uiPriority w:val="10"/>
    <w:qFormat/>
    <w:rsid w:val="008617D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9">
    <w:name w:val="Название Знак"/>
    <w:basedOn w:val="a0"/>
    <w:link w:val="af8"/>
    <w:uiPriority w:val="10"/>
    <w:rsid w:val="008617D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table" w:customStyle="1" w:styleId="200">
    <w:name w:val="Сетка таблицы20"/>
    <w:basedOn w:val="a1"/>
    <w:next w:val="a4"/>
    <w:rsid w:val="008C4CC1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47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AC1E2DB90DB3825C4FE64142E88C3F5C4275AD47D33867E178178CA88601B8FE0F73974E200F0898AD317A772602B56DD62A03388B707EE5d8w6M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AC1E2DB90DB3825C4FE64142E88C3F5C4275AD47D33867E178178CA88601B8FE0F73974E200F0897AB317A772602B56DD62A03388B707EE5d8w6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AC1E2DB90DB3825C4FE64142E88C3F5C4275AD47D33867E178178CA88601B8FE0F73974E200F0897AB317A772602B56DD62A03388B707EE5d8w6M" TargetMode="Externa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consultantplus://offline/ref=AC1E2DB90DB3825C4FE64142E88C3F5C4275AD47D33867E178178CA88601B8FE0F73974E200F0897AB317A772602B56DD62A03388B707EE5d8w6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234562-669A-418A-9084-05CD12CC1B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18837</Words>
  <Characters>107375</Characters>
  <Application>Microsoft Office Word</Application>
  <DocSecurity>0</DocSecurity>
  <Lines>894</Lines>
  <Paragraphs>2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SMU</Company>
  <LinksUpToDate>false</LinksUpToDate>
  <CharactersWithSpaces>125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 Кунева</dc:creator>
  <cp:lastModifiedBy>lukashova</cp:lastModifiedBy>
  <cp:revision>4</cp:revision>
  <dcterms:created xsi:type="dcterms:W3CDTF">2021-09-09T08:07:00Z</dcterms:created>
  <dcterms:modified xsi:type="dcterms:W3CDTF">2021-09-09T08:30:00Z</dcterms:modified>
</cp:coreProperties>
</file>